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4021" w:rsidRDefault="00A24021" w:rsidP="00A24021">
      <w:pPr>
        <w:rPr>
          <w:b/>
          <w:sz w:val="32"/>
        </w:rPr>
      </w:pPr>
    </w:p>
    <w:p w:rsidR="00A24021" w:rsidRDefault="00A24021" w:rsidP="00A24021">
      <w:pPr>
        <w:rPr>
          <w:b/>
          <w:sz w:val="32"/>
        </w:rPr>
      </w:pPr>
    </w:p>
    <w:p w:rsidR="00A24021" w:rsidRDefault="00A24021" w:rsidP="00A24021">
      <w:pPr>
        <w:rPr>
          <w:b/>
          <w:sz w:val="32"/>
        </w:rPr>
      </w:pPr>
    </w:p>
    <w:p w:rsidR="00A24021" w:rsidRDefault="00A24021" w:rsidP="00A24021">
      <w:pPr>
        <w:pStyle w:val="Title"/>
      </w:pPr>
      <w:r>
        <w:t>Requirements Specification Document</w:t>
      </w:r>
    </w:p>
    <w:p w:rsidR="00A24021" w:rsidRDefault="00D059DD" w:rsidP="00A24021">
      <w:pPr>
        <w:jc w:val="center"/>
        <w:rPr>
          <w:b/>
          <w:color w:val="1F497D" w:themeColor="text2"/>
          <w:sz w:val="36"/>
        </w:rPr>
      </w:pPr>
      <w:r>
        <w:rPr>
          <w:color w:val="FF0000"/>
        </w:rPr>
        <w:t>Version 0.</w:t>
      </w:r>
      <w:r w:rsidR="00635025">
        <w:rPr>
          <w:color w:val="FF0000"/>
        </w:rPr>
        <w:t>3</w:t>
      </w:r>
      <w:bookmarkStart w:id="0" w:name="_GoBack"/>
      <w:bookmarkEnd w:id="0"/>
    </w:p>
    <w:p w:rsidR="00A24021" w:rsidRDefault="00A24021" w:rsidP="00A24021">
      <w:pPr>
        <w:jc w:val="center"/>
        <w:rPr>
          <w:sz w:val="28"/>
        </w:rPr>
      </w:pPr>
      <w:r>
        <w:rPr>
          <w:sz w:val="28"/>
        </w:rPr>
        <w:t>PAS Customization Project</w:t>
      </w:r>
    </w:p>
    <w:p w:rsidR="00A24021" w:rsidRDefault="00A24021" w:rsidP="00A24021">
      <w:pPr>
        <w:jc w:val="center"/>
        <w:rPr>
          <w:sz w:val="28"/>
        </w:rPr>
      </w:pPr>
    </w:p>
    <w:p w:rsidR="00A24021" w:rsidRDefault="00A24021" w:rsidP="00A24021">
      <w:pPr>
        <w:jc w:val="center"/>
        <w:rPr>
          <w:b/>
          <w:color w:val="1F497D" w:themeColor="text2"/>
          <w:sz w:val="28"/>
        </w:rPr>
      </w:pPr>
      <w:r>
        <w:rPr>
          <w:b/>
          <w:color w:val="1F497D" w:themeColor="text2"/>
          <w:sz w:val="28"/>
        </w:rPr>
        <w:t>Team 7</w:t>
      </w:r>
    </w:p>
    <w:p w:rsidR="00A24021" w:rsidRDefault="00A24021" w:rsidP="00A24021">
      <w:pPr>
        <w:jc w:val="center"/>
        <w:rPr>
          <w:sz w:val="28"/>
        </w:rPr>
      </w:pPr>
      <w:r>
        <w:rPr>
          <w:sz w:val="28"/>
        </w:rPr>
        <w:t>Stephanie Greene (Team Leader)</w:t>
      </w:r>
    </w:p>
    <w:p w:rsidR="00A24021" w:rsidRDefault="00A24021" w:rsidP="00A24021">
      <w:pPr>
        <w:jc w:val="center"/>
        <w:rPr>
          <w:sz w:val="28"/>
        </w:rPr>
      </w:pPr>
      <w:r>
        <w:rPr>
          <w:sz w:val="28"/>
        </w:rPr>
        <w:t xml:space="preserve">Matthew </w:t>
      </w:r>
      <w:proofErr w:type="spellStart"/>
      <w:r>
        <w:rPr>
          <w:sz w:val="28"/>
        </w:rPr>
        <w:t>Boydston</w:t>
      </w:r>
      <w:proofErr w:type="spellEnd"/>
    </w:p>
    <w:p w:rsidR="00A24021" w:rsidRDefault="00A24021" w:rsidP="00A24021">
      <w:pPr>
        <w:jc w:val="center"/>
        <w:rPr>
          <w:sz w:val="28"/>
        </w:rPr>
      </w:pPr>
      <w:r>
        <w:rPr>
          <w:sz w:val="28"/>
        </w:rPr>
        <w:t xml:space="preserve">Eric </w:t>
      </w:r>
      <w:proofErr w:type="spellStart"/>
      <w:r>
        <w:rPr>
          <w:sz w:val="28"/>
        </w:rPr>
        <w:t>DeShazer</w:t>
      </w:r>
      <w:proofErr w:type="spellEnd"/>
    </w:p>
    <w:p w:rsidR="00A24021" w:rsidRDefault="00A24021" w:rsidP="00A24021">
      <w:pPr>
        <w:jc w:val="center"/>
        <w:rPr>
          <w:sz w:val="28"/>
        </w:rPr>
      </w:pPr>
      <w:r>
        <w:rPr>
          <w:sz w:val="28"/>
        </w:rPr>
        <w:t>Javier Ochoa</w:t>
      </w:r>
    </w:p>
    <w:p w:rsidR="00A24021" w:rsidRDefault="00A24021" w:rsidP="00A24021">
      <w:pPr>
        <w:jc w:val="center"/>
        <w:rPr>
          <w:sz w:val="28"/>
        </w:rPr>
      </w:pPr>
      <w:r>
        <w:rPr>
          <w:sz w:val="28"/>
        </w:rPr>
        <w:t>David Rivera</w:t>
      </w:r>
    </w:p>
    <w:p w:rsidR="00A24021" w:rsidRDefault="00A24021" w:rsidP="00A24021">
      <w:pPr>
        <w:jc w:val="center"/>
        <w:rPr>
          <w:sz w:val="28"/>
        </w:rPr>
      </w:pPr>
    </w:p>
    <w:p w:rsidR="00A24021" w:rsidRDefault="00A24021" w:rsidP="00A24021">
      <w:pPr>
        <w:jc w:val="center"/>
        <w:rPr>
          <w:sz w:val="28"/>
        </w:rPr>
      </w:pPr>
      <w:r>
        <w:rPr>
          <w:sz w:val="28"/>
        </w:rPr>
        <w:t>SE 4485.001</w:t>
      </w:r>
    </w:p>
    <w:p w:rsidR="00A24021" w:rsidRDefault="00A24021" w:rsidP="00A24021">
      <w:pPr>
        <w:jc w:val="center"/>
        <w:rPr>
          <w:sz w:val="28"/>
        </w:rPr>
      </w:pPr>
      <w:r>
        <w:rPr>
          <w:sz w:val="28"/>
        </w:rPr>
        <w:t>Software Engineering Project</w:t>
      </w:r>
    </w:p>
    <w:p w:rsidR="00A24021" w:rsidRDefault="00A24021" w:rsidP="00A24021">
      <w:pPr>
        <w:jc w:val="center"/>
        <w:rPr>
          <w:sz w:val="28"/>
        </w:rPr>
      </w:pPr>
      <w:r>
        <w:rPr>
          <w:sz w:val="28"/>
        </w:rPr>
        <w:t>Fall 2013</w:t>
      </w:r>
    </w:p>
    <w:p w:rsidR="00A24021" w:rsidRDefault="00A24021" w:rsidP="00A24021">
      <w:pPr>
        <w:rPr>
          <w:b/>
          <w:sz w:val="32"/>
        </w:rPr>
      </w:pPr>
    </w:p>
    <w:p w:rsidR="00A24021" w:rsidRDefault="00A24021" w:rsidP="00A24021">
      <w:pPr>
        <w:rPr>
          <w:b/>
          <w:sz w:val="32"/>
        </w:rPr>
      </w:pPr>
    </w:p>
    <w:p w:rsidR="00A24021" w:rsidRDefault="00A24021" w:rsidP="00A24021">
      <w:pPr>
        <w:rPr>
          <w:b/>
          <w:sz w:val="32"/>
        </w:rPr>
      </w:pPr>
    </w:p>
    <w:p w:rsidR="00A24021" w:rsidRDefault="00A24021" w:rsidP="00A24021">
      <w:pPr>
        <w:rPr>
          <w:b/>
          <w:sz w:val="32"/>
        </w:rPr>
      </w:pPr>
    </w:p>
    <w:p w:rsidR="00A24021" w:rsidRDefault="00A24021" w:rsidP="00A24021">
      <w:pPr>
        <w:pStyle w:val="Heading1"/>
      </w:pPr>
      <w:r>
        <w:lastRenderedPageBreak/>
        <w:t>Abstract</w:t>
      </w:r>
    </w:p>
    <w:p w:rsidR="00A24021" w:rsidRDefault="00A24021" w:rsidP="00A24021">
      <w:pPr>
        <w:spacing w:after="360"/>
        <w:jc w:val="both"/>
        <w:rPr>
          <w:color w:val="FF0000"/>
        </w:rPr>
      </w:pPr>
      <w:r>
        <w:t xml:space="preserve">The PAS (Patient Accounting System) Customization Project was commissioned by </w:t>
      </w:r>
      <w:proofErr w:type="spellStart"/>
      <w:r>
        <w:t>MedAssets</w:t>
      </w:r>
      <w:proofErr w:type="spellEnd"/>
      <w:r>
        <w:t xml:space="preserve"> to provide a greater level of control to customers using the Charge Capture Audit application.</w:t>
      </w:r>
      <w:r>
        <w:rPr>
          <w:color w:val="FF0000"/>
        </w:rPr>
        <w:t xml:space="preserve"> </w:t>
      </w:r>
      <w:r>
        <w:t xml:space="preserve">The purpose of the PAS Customization Project is to provide an easy to use interface through which </w:t>
      </w:r>
      <w:proofErr w:type="spellStart"/>
      <w:r>
        <w:t>MedAssets</w:t>
      </w:r>
      <w:proofErr w:type="spellEnd"/>
      <w:r>
        <w:t xml:space="preserve"> customers can customize the structure of the corrected charge export data file from the Charge Capture Audit application, as well as generate and download the export file. This software requirements specification enlists all requirements necessary for project development. </w:t>
      </w:r>
    </w:p>
    <w:p w:rsidR="00A24021" w:rsidRDefault="00A24021" w:rsidP="00A24021">
      <w:pPr>
        <w:rPr>
          <w:b/>
          <w:sz w:val="32"/>
        </w:rPr>
      </w:pPr>
    </w:p>
    <w:p w:rsidR="00A24021" w:rsidRDefault="00A24021" w:rsidP="00A24021">
      <w:pPr>
        <w:rPr>
          <w:b/>
          <w:sz w:val="32"/>
        </w:rPr>
      </w:pPr>
    </w:p>
    <w:p w:rsidR="00A24021" w:rsidRDefault="00A24021" w:rsidP="00A24021">
      <w:pPr>
        <w:rPr>
          <w:b/>
          <w:sz w:val="32"/>
        </w:rPr>
      </w:pPr>
    </w:p>
    <w:p w:rsidR="00A24021" w:rsidRDefault="00A24021" w:rsidP="00A24021">
      <w:pPr>
        <w:rPr>
          <w:b/>
          <w:sz w:val="32"/>
        </w:rPr>
      </w:pPr>
    </w:p>
    <w:p w:rsidR="00A24021" w:rsidRDefault="00A24021" w:rsidP="00A24021">
      <w:r>
        <w:br w:type="page"/>
      </w:r>
    </w:p>
    <w:p w:rsidR="00A24021" w:rsidRDefault="00A24021" w:rsidP="00A24021">
      <w:pPr>
        <w:pStyle w:val="Heading1"/>
      </w:pPr>
      <w:r>
        <w:lastRenderedPageBreak/>
        <w:t>Version Control Table</w:t>
      </w:r>
    </w:p>
    <w:tbl>
      <w:tblPr>
        <w:tblW w:w="8660" w:type="dxa"/>
        <w:tblInd w:w="93" w:type="dxa"/>
        <w:tblLook w:val="04A0" w:firstRow="1" w:lastRow="0" w:firstColumn="1" w:lastColumn="0" w:noHBand="0" w:noVBand="1"/>
      </w:tblPr>
      <w:tblGrid>
        <w:gridCol w:w="1620"/>
        <w:gridCol w:w="2715"/>
        <w:gridCol w:w="3205"/>
        <w:gridCol w:w="1182"/>
      </w:tblGrid>
      <w:tr w:rsidR="00A24021" w:rsidRPr="00EF280E" w:rsidTr="00E4491C">
        <w:trPr>
          <w:trHeight w:val="300"/>
        </w:trPr>
        <w:tc>
          <w:tcPr>
            <w:tcW w:w="1620" w:type="dxa"/>
            <w:tcBorders>
              <w:top w:val="nil"/>
              <w:left w:val="nil"/>
              <w:bottom w:val="nil"/>
              <w:right w:val="nil"/>
            </w:tcBorders>
            <w:shd w:val="clear" w:color="000000" w:fill="808080"/>
            <w:noWrap/>
            <w:vAlign w:val="bottom"/>
            <w:hideMark/>
          </w:tcPr>
          <w:p w:rsidR="00A24021" w:rsidRPr="00EF280E" w:rsidRDefault="00A24021" w:rsidP="00E4491C">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Version Number</w:t>
            </w:r>
          </w:p>
        </w:tc>
        <w:tc>
          <w:tcPr>
            <w:tcW w:w="2715" w:type="dxa"/>
            <w:tcBorders>
              <w:top w:val="nil"/>
              <w:left w:val="nil"/>
              <w:bottom w:val="nil"/>
              <w:right w:val="nil"/>
            </w:tcBorders>
            <w:shd w:val="clear" w:color="000000" w:fill="808080"/>
            <w:noWrap/>
            <w:vAlign w:val="bottom"/>
            <w:hideMark/>
          </w:tcPr>
          <w:p w:rsidR="00A24021" w:rsidRPr="00EF280E" w:rsidRDefault="00A24021" w:rsidP="00E4491C">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Purpose/Change</w:t>
            </w:r>
          </w:p>
        </w:tc>
        <w:tc>
          <w:tcPr>
            <w:tcW w:w="3205" w:type="dxa"/>
            <w:tcBorders>
              <w:top w:val="nil"/>
              <w:left w:val="nil"/>
              <w:bottom w:val="nil"/>
              <w:right w:val="nil"/>
            </w:tcBorders>
            <w:shd w:val="clear" w:color="000000" w:fill="808080"/>
            <w:noWrap/>
            <w:vAlign w:val="bottom"/>
            <w:hideMark/>
          </w:tcPr>
          <w:p w:rsidR="00A24021" w:rsidRPr="00EF280E" w:rsidRDefault="00A24021" w:rsidP="00E4491C">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Author</w:t>
            </w:r>
          </w:p>
        </w:tc>
        <w:tc>
          <w:tcPr>
            <w:tcW w:w="1120" w:type="dxa"/>
            <w:tcBorders>
              <w:top w:val="nil"/>
              <w:left w:val="nil"/>
              <w:bottom w:val="nil"/>
              <w:right w:val="nil"/>
            </w:tcBorders>
            <w:shd w:val="clear" w:color="000000" w:fill="808080"/>
            <w:noWrap/>
            <w:vAlign w:val="bottom"/>
            <w:hideMark/>
          </w:tcPr>
          <w:p w:rsidR="00A24021" w:rsidRPr="00EF280E" w:rsidRDefault="00A24021" w:rsidP="00E4491C">
            <w:pPr>
              <w:jc w:val="center"/>
              <w:rPr>
                <w:rFonts w:ascii="Calibri" w:eastAsia="Times New Roman" w:hAnsi="Calibri" w:cs="Times New Roman"/>
                <w:color w:val="FFFFFF"/>
                <w:sz w:val="20"/>
                <w:szCs w:val="20"/>
              </w:rPr>
            </w:pPr>
            <w:r w:rsidRPr="00EF280E">
              <w:rPr>
                <w:rFonts w:ascii="Calibri" w:eastAsia="Times New Roman" w:hAnsi="Calibri" w:cs="Times New Roman"/>
                <w:color w:val="FFFFFF"/>
                <w:sz w:val="20"/>
                <w:szCs w:val="20"/>
              </w:rPr>
              <w:t>Date</w:t>
            </w:r>
          </w:p>
        </w:tc>
      </w:tr>
      <w:tr w:rsidR="00A24021" w:rsidRPr="00EF280E" w:rsidTr="00E4491C">
        <w:trPr>
          <w:trHeight w:val="675"/>
        </w:trPr>
        <w:tc>
          <w:tcPr>
            <w:tcW w:w="1620" w:type="dxa"/>
            <w:tcBorders>
              <w:top w:val="nil"/>
              <w:left w:val="nil"/>
              <w:bottom w:val="nil"/>
              <w:right w:val="nil"/>
            </w:tcBorders>
            <w:shd w:val="clear" w:color="auto" w:fill="auto"/>
            <w:noWrap/>
            <w:vAlign w:val="bottom"/>
            <w:hideMark/>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0.0</w:t>
            </w:r>
          </w:p>
        </w:tc>
        <w:tc>
          <w:tcPr>
            <w:tcW w:w="2715" w:type="dxa"/>
            <w:tcBorders>
              <w:top w:val="nil"/>
              <w:left w:val="nil"/>
              <w:bottom w:val="nil"/>
              <w:right w:val="nil"/>
            </w:tcBorders>
            <w:shd w:val="clear" w:color="auto" w:fill="auto"/>
            <w:noWrap/>
            <w:vAlign w:val="bottom"/>
            <w:hideMark/>
          </w:tcPr>
          <w:p w:rsidR="00A24021" w:rsidRPr="00EF280E" w:rsidRDefault="00A24021" w:rsidP="00E4491C">
            <w:pPr>
              <w:jc w:val="center"/>
              <w:rPr>
                <w:rFonts w:ascii="Calibri" w:eastAsia="Times New Roman" w:hAnsi="Calibri" w:cs="Times New Roman"/>
                <w:color w:val="000000"/>
                <w:sz w:val="20"/>
                <w:szCs w:val="20"/>
              </w:rPr>
            </w:pPr>
            <w:r w:rsidRPr="00EF280E">
              <w:rPr>
                <w:rFonts w:ascii="Calibri" w:eastAsia="Times New Roman" w:hAnsi="Calibri" w:cs="Times New Roman"/>
                <w:color w:val="000000"/>
                <w:sz w:val="20"/>
                <w:szCs w:val="20"/>
              </w:rPr>
              <w:t>Initial draft</w:t>
            </w:r>
          </w:p>
        </w:tc>
        <w:tc>
          <w:tcPr>
            <w:tcW w:w="3205" w:type="dxa"/>
            <w:tcBorders>
              <w:top w:val="nil"/>
              <w:left w:val="nil"/>
              <w:bottom w:val="nil"/>
              <w:right w:val="nil"/>
            </w:tcBorders>
            <w:shd w:val="clear" w:color="auto" w:fill="auto"/>
            <w:noWrap/>
            <w:vAlign w:val="bottom"/>
            <w:hideMark/>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Matthew </w:t>
            </w:r>
            <w:proofErr w:type="spellStart"/>
            <w:r>
              <w:rPr>
                <w:rFonts w:ascii="Calibri" w:eastAsia="Times New Roman" w:hAnsi="Calibri" w:cs="Times New Roman"/>
                <w:color w:val="000000"/>
                <w:sz w:val="20"/>
                <w:szCs w:val="20"/>
              </w:rPr>
              <w:t>Boydston</w:t>
            </w:r>
            <w:proofErr w:type="spellEnd"/>
            <w:r>
              <w:rPr>
                <w:rFonts w:ascii="Calibri" w:eastAsia="Times New Roman" w:hAnsi="Calibri" w:cs="Times New Roman"/>
                <w:color w:val="000000"/>
                <w:sz w:val="20"/>
                <w:szCs w:val="20"/>
              </w:rPr>
              <w:t xml:space="preserve"> and David Rivera</w:t>
            </w:r>
          </w:p>
        </w:tc>
        <w:tc>
          <w:tcPr>
            <w:tcW w:w="1120" w:type="dxa"/>
            <w:tcBorders>
              <w:top w:val="nil"/>
              <w:left w:val="nil"/>
              <w:bottom w:val="nil"/>
              <w:right w:val="nil"/>
            </w:tcBorders>
            <w:shd w:val="clear" w:color="auto" w:fill="auto"/>
            <w:noWrap/>
            <w:vAlign w:val="bottom"/>
            <w:hideMark/>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9/22</w:t>
            </w:r>
            <w:r w:rsidRPr="00EF280E">
              <w:rPr>
                <w:rFonts w:ascii="Calibri" w:eastAsia="Times New Roman" w:hAnsi="Calibri" w:cs="Times New Roman"/>
                <w:color w:val="000000"/>
                <w:sz w:val="20"/>
                <w:szCs w:val="20"/>
              </w:rPr>
              <w:t>/2013</w:t>
            </w:r>
          </w:p>
        </w:tc>
      </w:tr>
      <w:tr w:rsidR="00A24021" w:rsidRPr="001B4612" w:rsidTr="00E4491C">
        <w:trPr>
          <w:trHeight w:val="810"/>
        </w:trPr>
        <w:tc>
          <w:tcPr>
            <w:tcW w:w="1620" w:type="dxa"/>
            <w:tcBorders>
              <w:top w:val="nil"/>
              <w:left w:val="nil"/>
              <w:bottom w:val="nil"/>
              <w:right w:val="nil"/>
            </w:tcBorders>
            <w:shd w:val="clear" w:color="000000" w:fill="F2F2F2"/>
            <w:noWrap/>
            <w:vAlign w:val="bottom"/>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0.1</w:t>
            </w:r>
          </w:p>
        </w:tc>
        <w:tc>
          <w:tcPr>
            <w:tcW w:w="2715" w:type="dxa"/>
            <w:tcBorders>
              <w:top w:val="nil"/>
              <w:left w:val="nil"/>
              <w:bottom w:val="nil"/>
              <w:right w:val="nil"/>
            </w:tcBorders>
            <w:shd w:val="clear" w:color="000000" w:fill="F2F2F2"/>
            <w:vAlign w:val="bottom"/>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Refinement of initial draft</w:t>
            </w:r>
          </w:p>
        </w:tc>
        <w:tc>
          <w:tcPr>
            <w:tcW w:w="3205" w:type="dxa"/>
            <w:tcBorders>
              <w:top w:val="nil"/>
              <w:left w:val="nil"/>
              <w:bottom w:val="nil"/>
              <w:right w:val="nil"/>
            </w:tcBorders>
            <w:shd w:val="clear" w:color="000000" w:fill="F2F2F2"/>
            <w:vAlign w:val="bottom"/>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 xml:space="preserve">Matthew </w:t>
            </w:r>
            <w:proofErr w:type="spellStart"/>
            <w:r>
              <w:rPr>
                <w:rFonts w:ascii="Calibri" w:eastAsia="Times New Roman" w:hAnsi="Calibri" w:cs="Times New Roman"/>
                <w:color w:val="000000"/>
                <w:sz w:val="20"/>
                <w:szCs w:val="20"/>
              </w:rPr>
              <w:t>Boydston</w:t>
            </w:r>
            <w:proofErr w:type="spellEnd"/>
            <w:r>
              <w:rPr>
                <w:rFonts w:ascii="Calibri" w:eastAsia="Times New Roman" w:hAnsi="Calibri" w:cs="Times New Roman"/>
                <w:color w:val="000000"/>
                <w:sz w:val="20"/>
                <w:szCs w:val="20"/>
              </w:rPr>
              <w:t xml:space="preserve"> and David Rivera</w:t>
            </w:r>
          </w:p>
        </w:tc>
        <w:tc>
          <w:tcPr>
            <w:tcW w:w="1120" w:type="dxa"/>
            <w:tcBorders>
              <w:top w:val="nil"/>
              <w:left w:val="nil"/>
              <w:bottom w:val="nil"/>
              <w:right w:val="nil"/>
            </w:tcBorders>
            <w:shd w:val="clear" w:color="000000" w:fill="F2F2F2"/>
            <w:noWrap/>
            <w:vAlign w:val="bottom"/>
          </w:tcPr>
          <w:p w:rsidR="00A24021" w:rsidRPr="00EF280E" w:rsidRDefault="00A24021"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9/24</w:t>
            </w:r>
            <w:r w:rsidRPr="00EF280E">
              <w:rPr>
                <w:rFonts w:ascii="Calibri" w:eastAsia="Times New Roman" w:hAnsi="Calibri" w:cs="Times New Roman"/>
                <w:color w:val="000000"/>
                <w:sz w:val="20"/>
                <w:szCs w:val="20"/>
              </w:rPr>
              <w:t>/2013</w:t>
            </w:r>
          </w:p>
        </w:tc>
      </w:tr>
      <w:tr w:rsidR="00A24021" w:rsidRPr="001B4612" w:rsidTr="00E4491C">
        <w:trPr>
          <w:trHeight w:val="810"/>
        </w:trPr>
        <w:tc>
          <w:tcPr>
            <w:tcW w:w="1620" w:type="dxa"/>
            <w:tcBorders>
              <w:top w:val="nil"/>
              <w:left w:val="nil"/>
              <w:bottom w:val="nil"/>
              <w:right w:val="nil"/>
            </w:tcBorders>
            <w:shd w:val="clear" w:color="auto" w:fill="auto"/>
            <w:noWrap/>
            <w:vAlign w:val="bottom"/>
          </w:tcPr>
          <w:p w:rsidR="00A24021" w:rsidRPr="001A3C6A" w:rsidRDefault="00A24021" w:rsidP="00E4491C">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0.2</w:t>
            </w:r>
          </w:p>
        </w:tc>
        <w:tc>
          <w:tcPr>
            <w:tcW w:w="2715" w:type="dxa"/>
            <w:tcBorders>
              <w:top w:val="nil"/>
              <w:left w:val="nil"/>
              <w:bottom w:val="nil"/>
              <w:right w:val="nil"/>
            </w:tcBorders>
            <w:shd w:val="clear" w:color="auto" w:fill="auto"/>
            <w:vAlign w:val="bottom"/>
          </w:tcPr>
          <w:p w:rsidR="00A24021" w:rsidRPr="001A3C6A" w:rsidRDefault="00A24021" w:rsidP="00E4491C">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Proofreading of initial draft</w:t>
            </w:r>
          </w:p>
        </w:tc>
        <w:tc>
          <w:tcPr>
            <w:tcW w:w="3205" w:type="dxa"/>
            <w:tcBorders>
              <w:top w:val="nil"/>
              <w:left w:val="nil"/>
              <w:bottom w:val="nil"/>
              <w:right w:val="nil"/>
            </w:tcBorders>
            <w:shd w:val="clear" w:color="auto" w:fill="auto"/>
            <w:vAlign w:val="bottom"/>
          </w:tcPr>
          <w:p w:rsidR="00A24021" w:rsidRPr="001A3C6A" w:rsidRDefault="00A24021" w:rsidP="00E4491C">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Stephanie Greene</w:t>
            </w:r>
          </w:p>
        </w:tc>
        <w:tc>
          <w:tcPr>
            <w:tcW w:w="1120" w:type="dxa"/>
            <w:tcBorders>
              <w:top w:val="nil"/>
              <w:left w:val="nil"/>
              <w:bottom w:val="nil"/>
              <w:right w:val="nil"/>
            </w:tcBorders>
            <w:shd w:val="clear" w:color="auto" w:fill="auto"/>
            <w:noWrap/>
            <w:vAlign w:val="bottom"/>
          </w:tcPr>
          <w:p w:rsidR="00A24021" w:rsidRPr="001A3C6A" w:rsidRDefault="00A24021" w:rsidP="00E4491C">
            <w:pPr>
              <w:jc w:val="center"/>
              <w:rPr>
                <w:rFonts w:ascii="Calibri" w:eastAsia="Times New Roman" w:hAnsi="Calibri" w:cs="Times New Roman"/>
                <w:color w:val="000000"/>
                <w:sz w:val="20"/>
                <w:szCs w:val="20"/>
              </w:rPr>
            </w:pPr>
            <w:r w:rsidRPr="001A3C6A">
              <w:rPr>
                <w:rFonts w:ascii="Calibri" w:eastAsia="Times New Roman" w:hAnsi="Calibri" w:cs="Times New Roman"/>
                <w:color w:val="000000"/>
                <w:sz w:val="20"/>
                <w:szCs w:val="20"/>
              </w:rPr>
              <w:t>09/24/2013</w:t>
            </w:r>
          </w:p>
        </w:tc>
      </w:tr>
      <w:tr w:rsidR="00D059DD" w:rsidRPr="001B4612" w:rsidTr="00D059DD">
        <w:trPr>
          <w:trHeight w:val="810"/>
        </w:trPr>
        <w:tc>
          <w:tcPr>
            <w:tcW w:w="1620" w:type="dxa"/>
            <w:tcBorders>
              <w:top w:val="nil"/>
              <w:left w:val="nil"/>
              <w:bottom w:val="nil"/>
              <w:right w:val="nil"/>
            </w:tcBorders>
            <w:shd w:val="clear" w:color="auto" w:fill="F2F2F2" w:themeFill="background1" w:themeFillShade="F2"/>
            <w:noWrap/>
            <w:vAlign w:val="bottom"/>
          </w:tcPr>
          <w:p w:rsidR="00D059DD" w:rsidRPr="001A3C6A" w:rsidRDefault="00D059DD"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0.3</w:t>
            </w:r>
          </w:p>
        </w:tc>
        <w:tc>
          <w:tcPr>
            <w:tcW w:w="2715" w:type="dxa"/>
            <w:tcBorders>
              <w:top w:val="nil"/>
              <w:left w:val="nil"/>
              <w:bottom w:val="nil"/>
              <w:right w:val="nil"/>
            </w:tcBorders>
            <w:shd w:val="clear" w:color="auto" w:fill="F2F2F2" w:themeFill="background1" w:themeFillShade="F2"/>
            <w:vAlign w:val="bottom"/>
          </w:tcPr>
          <w:p w:rsidR="00D059DD" w:rsidRPr="001A3C6A" w:rsidRDefault="00D059DD"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Finishing Table of contents, list of figures and list of tables</w:t>
            </w:r>
          </w:p>
        </w:tc>
        <w:tc>
          <w:tcPr>
            <w:tcW w:w="3205" w:type="dxa"/>
            <w:tcBorders>
              <w:top w:val="nil"/>
              <w:left w:val="nil"/>
              <w:bottom w:val="nil"/>
              <w:right w:val="nil"/>
            </w:tcBorders>
            <w:shd w:val="clear" w:color="auto" w:fill="F2F2F2" w:themeFill="background1" w:themeFillShade="F2"/>
            <w:vAlign w:val="bottom"/>
          </w:tcPr>
          <w:p w:rsidR="00D059DD" w:rsidRPr="001A3C6A" w:rsidRDefault="00635025"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David Rivera</w:t>
            </w:r>
          </w:p>
        </w:tc>
        <w:tc>
          <w:tcPr>
            <w:tcW w:w="1120" w:type="dxa"/>
            <w:tcBorders>
              <w:top w:val="nil"/>
              <w:left w:val="nil"/>
              <w:bottom w:val="nil"/>
              <w:right w:val="nil"/>
            </w:tcBorders>
            <w:shd w:val="clear" w:color="auto" w:fill="F2F2F2" w:themeFill="background1" w:themeFillShade="F2"/>
            <w:noWrap/>
            <w:vAlign w:val="bottom"/>
          </w:tcPr>
          <w:p w:rsidR="00D059DD" w:rsidRPr="001A3C6A" w:rsidRDefault="00635025" w:rsidP="00E4491C">
            <w:pPr>
              <w:jc w:val="center"/>
              <w:rPr>
                <w:rFonts w:ascii="Calibri" w:eastAsia="Times New Roman" w:hAnsi="Calibri" w:cs="Times New Roman"/>
                <w:color w:val="000000"/>
                <w:sz w:val="20"/>
                <w:szCs w:val="20"/>
              </w:rPr>
            </w:pPr>
            <w:r>
              <w:rPr>
                <w:rFonts w:ascii="Calibri" w:eastAsia="Times New Roman" w:hAnsi="Calibri" w:cs="Times New Roman"/>
                <w:color w:val="000000"/>
                <w:sz w:val="20"/>
                <w:szCs w:val="20"/>
              </w:rPr>
              <w:t>09/26/2013</w:t>
            </w:r>
          </w:p>
        </w:tc>
      </w:tr>
    </w:tbl>
    <w:p w:rsidR="00A24021" w:rsidRDefault="00A24021" w:rsidP="00A24021">
      <w:pPr>
        <w:rPr>
          <w:rFonts w:asciiTheme="majorHAnsi" w:eastAsiaTheme="majorEastAsia" w:hAnsiTheme="majorHAnsi" w:cstheme="majorBidi"/>
          <w:b/>
          <w:bCs/>
          <w:color w:val="365F91" w:themeColor="accent1" w:themeShade="BF"/>
          <w:sz w:val="28"/>
          <w:szCs w:val="28"/>
        </w:rPr>
      </w:pPr>
      <w:r>
        <w:br w:type="page"/>
      </w:r>
    </w:p>
    <w:p w:rsidR="00A24021" w:rsidRDefault="00A24021" w:rsidP="00A24021">
      <w:pPr>
        <w:pStyle w:val="Heading1"/>
      </w:pPr>
      <w:r>
        <w:lastRenderedPageBreak/>
        <w:t>Table of Contents</w:t>
      </w:r>
    </w:p>
    <w:p w:rsidR="00A24021" w:rsidRPr="005B2251" w:rsidRDefault="00A24021" w:rsidP="00A24021">
      <w:r w:rsidRPr="005B2251">
        <w:t>Secti</w:t>
      </w:r>
      <w:r w:rsidR="00D059DD">
        <w:t>on 1.0 – List of Figures</w:t>
      </w:r>
      <w:r w:rsidR="00D059DD">
        <w:tab/>
      </w:r>
      <w:r w:rsidR="00D059DD">
        <w:tab/>
      </w:r>
      <w:r w:rsidR="00D059DD">
        <w:tab/>
      </w:r>
      <w:r w:rsidR="00D059DD">
        <w:tab/>
      </w:r>
      <w:r w:rsidR="00D059DD">
        <w:tab/>
      </w:r>
      <w:r w:rsidR="00D059DD">
        <w:tab/>
      </w:r>
      <w:r w:rsidR="00D059DD">
        <w:tab/>
        <w:t>5</w:t>
      </w:r>
    </w:p>
    <w:p w:rsidR="00A24021" w:rsidRPr="005B2251" w:rsidRDefault="00A24021" w:rsidP="00A24021">
      <w:r w:rsidRPr="005B2251">
        <w:t xml:space="preserve">Section 2.0 – List of Tables </w:t>
      </w:r>
      <w:r w:rsidRPr="005B2251">
        <w:tab/>
      </w:r>
      <w:r w:rsidRPr="005B2251">
        <w:tab/>
      </w:r>
      <w:r w:rsidRPr="005B2251">
        <w:tab/>
      </w:r>
      <w:r w:rsidRPr="005B2251">
        <w:tab/>
      </w:r>
      <w:r w:rsidRPr="005B2251">
        <w:tab/>
      </w:r>
      <w:r w:rsidRPr="005B2251">
        <w:tab/>
      </w:r>
      <w:r w:rsidRPr="005B2251">
        <w:tab/>
        <w:t>5</w:t>
      </w:r>
    </w:p>
    <w:p w:rsidR="00A24021" w:rsidRPr="005B2251" w:rsidRDefault="00A24021" w:rsidP="00A24021">
      <w:r w:rsidRPr="005B2251">
        <w:t>Section 3.0 – Introduction</w:t>
      </w:r>
      <w:r w:rsidRPr="005B2251">
        <w:tab/>
      </w:r>
      <w:r w:rsidRPr="005B2251">
        <w:tab/>
      </w:r>
      <w:r w:rsidRPr="005B2251">
        <w:tab/>
      </w:r>
      <w:r w:rsidRPr="005B2251">
        <w:tab/>
      </w:r>
      <w:r w:rsidRPr="005B2251">
        <w:tab/>
      </w:r>
      <w:r w:rsidRPr="005B2251">
        <w:tab/>
      </w:r>
      <w:r w:rsidRPr="005B2251">
        <w:tab/>
        <w:t>6</w:t>
      </w:r>
    </w:p>
    <w:p w:rsidR="00A24021" w:rsidRPr="005B2251" w:rsidRDefault="00A24021" w:rsidP="00A24021">
      <w:r w:rsidRPr="005B2251">
        <w:t>Section 4.0 – Use Case Models</w:t>
      </w:r>
      <w:r w:rsidRPr="005B2251">
        <w:tab/>
      </w:r>
      <w:r w:rsidRPr="005B2251">
        <w:tab/>
      </w:r>
      <w:r w:rsidRPr="005B2251">
        <w:tab/>
      </w:r>
      <w:r w:rsidRPr="005B2251">
        <w:tab/>
      </w:r>
      <w:r w:rsidRPr="005B2251">
        <w:tab/>
      </w:r>
      <w:r w:rsidRPr="005B2251">
        <w:tab/>
      </w:r>
      <w:r>
        <w:tab/>
      </w:r>
      <w:r w:rsidR="00D059DD">
        <w:t>7</w:t>
      </w:r>
    </w:p>
    <w:p w:rsidR="00A24021" w:rsidRPr="005B2251" w:rsidRDefault="00A24021" w:rsidP="00A24021">
      <w:r w:rsidRPr="005B2251">
        <w:t>Section 5.0 – Rat</w:t>
      </w:r>
      <w:r w:rsidR="00D059DD">
        <w:t>ionale for Use Case Models</w:t>
      </w:r>
      <w:r w:rsidR="00D059DD">
        <w:tab/>
      </w:r>
      <w:r w:rsidR="00D059DD">
        <w:tab/>
      </w:r>
      <w:r w:rsidR="00D059DD">
        <w:tab/>
      </w:r>
      <w:r w:rsidR="00D059DD">
        <w:tab/>
      </w:r>
      <w:r w:rsidR="00D059DD">
        <w:tab/>
        <w:t>10</w:t>
      </w:r>
    </w:p>
    <w:p w:rsidR="00A24021" w:rsidRPr="005B2251" w:rsidRDefault="00A24021" w:rsidP="00A24021">
      <w:r w:rsidRPr="005B2251">
        <w:t>Section 6.0 – N</w:t>
      </w:r>
      <w:r w:rsidR="00D059DD">
        <w:t>on-Functional Requirements</w:t>
      </w:r>
      <w:r w:rsidR="00D059DD">
        <w:tab/>
      </w:r>
      <w:r w:rsidR="00D059DD">
        <w:tab/>
      </w:r>
      <w:r w:rsidR="00D059DD">
        <w:tab/>
      </w:r>
      <w:r w:rsidR="00D059DD">
        <w:tab/>
      </w:r>
      <w:r w:rsidR="00D059DD">
        <w:tab/>
        <w:t>11</w:t>
      </w:r>
    </w:p>
    <w:p w:rsidR="00A24021" w:rsidRPr="005B2251" w:rsidRDefault="00A24021" w:rsidP="00A24021">
      <w:r w:rsidRPr="005B2251">
        <w:t xml:space="preserve">Section 7.0 </w:t>
      </w:r>
      <w:r w:rsidR="00D059DD">
        <w:t>– Configuration Management</w:t>
      </w:r>
      <w:r w:rsidR="00D059DD">
        <w:tab/>
      </w:r>
      <w:r w:rsidR="00D059DD">
        <w:tab/>
      </w:r>
      <w:r w:rsidR="00D059DD">
        <w:tab/>
      </w:r>
      <w:r w:rsidR="00D059DD">
        <w:tab/>
      </w:r>
      <w:r w:rsidR="00D059DD">
        <w:tab/>
        <w:t>13</w:t>
      </w:r>
    </w:p>
    <w:p w:rsidR="00A24021" w:rsidRPr="005B2251" w:rsidRDefault="00D059DD" w:rsidP="00A24021">
      <w:r>
        <w:t>References</w:t>
      </w:r>
      <w:r>
        <w:tab/>
      </w:r>
      <w:r>
        <w:tab/>
      </w:r>
      <w:r>
        <w:tab/>
      </w:r>
      <w:r>
        <w:tab/>
      </w:r>
      <w:r>
        <w:tab/>
      </w:r>
      <w:r>
        <w:tab/>
      </w:r>
      <w:r>
        <w:tab/>
      </w:r>
      <w:r>
        <w:tab/>
      </w:r>
      <w:r>
        <w:tab/>
        <w:t>14</w:t>
      </w:r>
    </w:p>
    <w:p w:rsidR="00A24021" w:rsidRPr="004D79A5" w:rsidRDefault="00A24021" w:rsidP="00A24021">
      <w:pPr>
        <w:pStyle w:val="Heading1"/>
      </w:pPr>
      <w:r>
        <w:br w:type="page"/>
      </w:r>
      <w:r>
        <w:lastRenderedPageBreak/>
        <w:t>Section 1 – List of Figures</w:t>
      </w:r>
    </w:p>
    <w:p w:rsidR="00A24021" w:rsidRDefault="00A24021" w:rsidP="00A24021"/>
    <w:p w:rsidR="00A24021" w:rsidRPr="004D79A5" w:rsidRDefault="00D059DD" w:rsidP="00A24021">
      <w:r>
        <w:t>Use Case Diagram</w:t>
      </w:r>
      <w:r>
        <w:tab/>
      </w:r>
      <w:r>
        <w:tab/>
      </w:r>
      <w:r>
        <w:tab/>
      </w:r>
      <w:r>
        <w:tab/>
      </w:r>
      <w:r>
        <w:tab/>
      </w:r>
      <w:r>
        <w:tab/>
      </w:r>
      <w:r>
        <w:tab/>
      </w:r>
      <w:r>
        <w:tab/>
        <w:t>7</w:t>
      </w:r>
    </w:p>
    <w:p w:rsidR="00A24021" w:rsidRDefault="00A24021" w:rsidP="00A24021">
      <w:pPr>
        <w:pStyle w:val="Heading1"/>
      </w:pPr>
      <w:r>
        <w:t>Section 2- List of Tables</w:t>
      </w:r>
    </w:p>
    <w:p w:rsidR="00A24021" w:rsidRDefault="00D059DD" w:rsidP="00A24021">
      <w:r>
        <w:t>UC-01</w:t>
      </w:r>
      <w:r>
        <w:tab/>
      </w:r>
      <w:r>
        <w:tab/>
      </w:r>
      <w:r>
        <w:tab/>
      </w:r>
      <w:r>
        <w:tab/>
      </w:r>
      <w:r>
        <w:tab/>
      </w:r>
      <w:r>
        <w:tab/>
      </w:r>
      <w:r>
        <w:tab/>
      </w:r>
      <w:r>
        <w:tab/>
      </w:r>
      <w:r>
        <w:tab/>
      </w:r>
      <w:r>
        <w:tab/>
        <w:t>8</w:t>
      </w:r>
    </w:p>
    <w:p w:rsidR="00A24021" w:rsidRDefault="00D059DD" w:rsidP="00A24021">
      <w:r>
        <w:t>UC-02</w:t>
      </w:r>
      <w:r>
        <w:tab/>
      </w:r>
      <w:r>
        <w:tab/>
      </w:r>
      <w:r>
        <w:tab/>
      </w:r>
      <w:r>
        <w:tab/>
      </w:r>
      <w:r>
        <w:tab/>
      </w:r>
      <w:r>
        <w:tab/>
      </w:r>
      <w:r>
        <w:tab/>
      </w:r>
      <w:r>
        <w:tab/>
      </w:r>
      <w:r>
        <w:tab/>
      </w:r>
      <w:r>
        <w:tab/>
        <w:t>8</w:t>
      </w:r>
    </w:p>
    <w:p w:rsidR="00A24021" w:rsidRDefault="00D059DD" w:rsidP="00A24021">
      <w:r>
        <w:t>UC-03</w:t>
      </w:r>
      <w:r>
        <w:tab/>
      </w:r>
      <w:r>
        <w:tab/>
      </w:r>
      <w:r>
        <w:tab/>
      </w:r>
      <w:r>
        <w:tab/>
      </w:r>
      <w:r>
        <w:tab/>
      </w:r>
      <w:r>
        <w:tab/>
      </w:r>
      <w:r>
        <w:tab/>
      </w:r>
      <w:r>
        <w:tab/>
      </w:r>
      <w:r>
        <w:tab/>
      </w:r>
      <w:r>
        <w:tab/>
        <w:t>9</w:t>
      </w:r>
    </w:p>
    <w:p w:rsidR="00A24021" w:rsidRDefault="00D059DD" w:rsidP="00A24021">
      <w:r>
        <w:t>UC-04</w:t>
      </w:r>
      <w:r>
        <w:tab/>
      </w:r>
      <w:r>
        <w:tab/>
      </w:r>
      <w:r>
        <w:tab/>
      </w:r>
      <w:r>
        <w:tab/>
      </w:r>
      <w:r>
        <w:tab/>
      </w:r>
      <w:r>
        <w:tab/>
      </w:r>
      <w:r>
        <w:tab/>
      </w:r>
      <w:r>
        <w:tab/>
      </w:r>
      <w:r>
        <w:tab/>
      </w:r>
      <w:r>
        <w:tab/>
        <w:t>9</w:t>
      </w:r>
    </w:p>
    <w:p w:rsidR="00A24021" w:rsidRDefault="00D059DD" w:rsidP="00A24021">
      <w:r>
        <w:t>FR1</w:t>
      </w:r>
      <w:r>
        <w:tab/>
      </w:r>
      <w:r>
        <w:tab/>
      </w:r>
      <w:r>
        <w:tab/>
      </w:r>
      <w:r>
        <w:tab/>
      </w:r>
      <w:r>
        <w:tab/>
      </w:r>
      <w:r>
        <w:tab/>
      </w:r>
      <w:r>
        <w:tab/>
      </w:r>
      <w:r>
        <w:tab/>
      </w:r>
      <w:r>
        <w:tab/>
      </w:r>
      <w:r>
        <w:tab/>
        <w:t>10</w:t>
      </w:r>
    </w:p>
    <w:p w:rsidR="00A24021" w:rsidRDefault="00D059DD" w:rsidP="00A24021">
      <w:r>
        <w:t>FR2</w:t>
      </w:r>
      <w:r>
        <w:tab/>
      </w:r>
      <w:r>
        <w:tab/>
      </w:r>
      <w:r>
        <w:tab/>
      </w:r>
      <w:r>
        <w:tab/>
      </w:r>
      <w:r>
        <w:tab/>
      </w:r>
      <w:r>
        <w:tab/>
      </w:r>
      <w:r>
        <w:tab/>
      </w:r>
      <w:r>
        <w:tab/>
      </w:r>
      <w:r>
        <w:tab/>
      </w:r>
      <w:r>
        <w:tab/>
        <w:t>11</w:t>
      </w:r>
    </w:p>
    <w:p w:rsidR="00A24021" w:rsidRDefault="00D059DD" w:rsidP="00A24021">
      <w:r>
        <w:t>FR3</w:t>
      </w:r>
      <w:r>
        <w:tab/>
      </w:r>
      <w:r>
        <w:tab/>
      </w:r>
      <w:r>
        <w:tab/>
      </w:r>
      <w:r>
        <w:tab/>
      </w:r>
      <w:r>
        <w:tab/>
      </w:r>
      <w:r>
        <w:tab/>
      </w:r>
      <w:r>
        <w:tab/>
      </w:r>
      <w:r>
        <w:tab/>
      </w:r>
      <w:r>
        <w:tab/>
      </w:r>
      <w:r>
        <w:tab/>
        <w:t>11</w:t>
      </w:r>
    </w:p>
    <w:p w:rsidR="00A24021" w:rsidRDefault="00D059DD" w:rsidP="00A24021">
      <w:r>
        <w:t>FR4</w:t>
      </w:r>
      <w:r>
        <w:tab/>
      </w:r>
      <w:r>
        <w:tab/>
      </w:r>
      <w:r>
        <w:tab/>
      </w:r>
      <w:r>
        <w:tab/>
      </w:r>
      <w:r>
        <w:tab/>
      </w:r>
      <w:r>
        <w:tab/>
      </w:r>
      <w:r>
        <w:tab/>
      </w:r>
      <w:r>
        <w:tab/>
      </w:r>
      <w:r>
        <w:tab/>
      </w:r>
      <w:r>
        <w:tab/>
        <w:t>11</w:t>
      </w:r>
    </w:p>
    <w:p w:rsidR="00A24021" w:rsidRPr="004D79A5" w:rsidRDefault="00D059DD" w:rsidP="00A24021">
      <w:r>
        <w:t>NFR</w:t>
      </w:r>
      <w:r>
        <w:tab/>
      </w:r>
      <w:r>
        <w:tab/>
      </w:r>
      <w:r>
        <w:tab/>
      </w:r>
      <w:r>
        <w:tab/>
      </w:r>
      <w:r>
        <w:tab/>
      </w:r>
      <w:r>
        <w:tab/>
      </w:r>
      <w:r>
        <w:tab/>
      </w:r>
      <w:r>
        <w:tab/>
      </w:r>
      <w:r>
        <w:tab/>
      </w:r>
      <w:r>
        <w:tab/>
        <w:t>11</w:t>
      </w:r>
      <w:r w:rsidR="00A24021">
        <w:t xml:space="preserve"> </w:t>
      </w:r>
      <w:r w:rsidR="00A24021">
        <w:br w:type="page"/>
      </w:r>
    </w:p>
    <w:p w:rsidR="00A24021" w:rsidRDefault="00A24021" w:rsidP="00A24021">
      <w:pPr>
        <w:pStyle w:val="Heading1"/>
      </w:pPr>
      <w:r>
        <w:lastRenderedPageBreak/>
        <w:t>Section 3 - Introduction</w:t>
      </w:r>
    </w:p>
    <w:p w:rsidR="00A24021" w:rsidRDefault="00A24021" w:rsidP="00A24021">
      <w:r>
        <w:t xml:space="preserve">This section presents the requirement specification document for The PAS (Patient Accounting System) Customization Project. This section also provides the purpose and scope of the system. An overview of the remaining sections of the document is also included in this section. </w:t>
      </w:r>
    </w:p>
    <w:p w:rsidR="00A24021" w:rsidRDefault="00A24021" w:rsidP="00A24021"/>
    <w:p w:rsidR="00A24021" w:rsidRDefault="00A24021" w:rsidP="00A24021">
      <w:pPr>
        <w:pStyle w:val="Heading2"/>
      </w:pPr>
      <w:r>
        <w:t>3.1 - Purpose</w:t>
      </w:r>
    </w:p>
    <w:p w:rsidR="00A24021" w:rsidRDefault="00A24021" w:rsidP="00A24021">
      <w:r>
        <w:t xml:space="preserve">This document describes the functions and requirements that are required for the development of the PAS Customization Project. The project was commissioned by </w:t>
      </w:r>
      <w:proofErr w:type="spellStart"/>
      <w:r>
        <w:t>MedAssets</w:t>
      </w:r>
      <w:proofErr w:type="spellEnd"/>
      <w:r>
        <w:t xml:space="preserve"> to provide an increased level of control to their customers using their Charge Capture Audit application. Charge Capture Audit provides automated auditing of inpatient and outpatient billing to improve billing accuracy and increase consumer revenues. An important feature of the Charge Capture Audit Application is the ability to export corrected charge data from the </w:t>
      </w:r>
      <w:proofErr w:type="spellStart"/>
      <w:r>
        <w:t>MedAssets</w:t>
      </w:r>
      <w:proofErr w:type="spellEnd"/>
      <w:r>
        <w:t xml:space="preserve"> system into a CSV file for use by the customer’s internal record keeping system. The structure of this CSV file must be customized to each customer’s requirements. This customization is currently performed by </w:t>
      </w:r>
      <w:proofErr w:type="spellStart"/>
      <w:r>
        <w:t>MedAssets</w:t>
      </w:r>
      <w:proofErr w:type="spellEnd"/>
      <w:r>
        <w:t xml:space="preserve"> staff. The PAS Customization Project will provide an interface through which </w:t>
      </w:r>
      <w:proofErr w:type="spellStart"/>
      <w:r>
        <w:t>MedAssets</w:t>
      </w:r>
      <w:proofErr w:type="spellEnd"/>
      <w:r>
        <w:t xml:space="preserve"> customers can customize the structure of the corrected charge export file as well as generate and download the resulting CSV file. </w:t>
      </w:r>
    </w:p>
    <w:p w:rsidR="00A24021" w:rsidRDefault="00A24021" w:rsidP="00A24021"/>
    <w:p w:rsidR="00A24021" w:rsidRDefault="00A24021" w:rsidP="00A24021">
      <w:pPr>
        <w:pStyle w:val="Heading2"/>
      </w:pPr>
      <w:r>
        <w:t>3.2 - Scope</w:t>
      </w:r>
    </w:p>
    <w:p w:rsidR="00A24021" w:rsidRDefault="00A24021" w:rsidP="00A24021"/>
    <w:p w:rsidR="00A24021" w:rsidRDefault="00A24021" w:rsidP="00A24021">
      <w:r>
        <w:t xml:space="preserve">The final deliverable will be a stand-alone Windows application that will include the interface and a backend database of patient records from which the data will be exported. The programming language used to develop the interface and backend database connections will be Java. The database will be created using the MySQL relational database management system. </w:t>
      </w:r>
    </w:p>
    <w:p w:rsidR="00A24021" w:rsidRDefault="00A24021" w:rsidP="00A24021">
      <w:r>
        <w:t xml:space="preserve">The delivered application will provide a model to implement a new standard feature of the Charge Capture Audit application. The delivered interface must allow each customer to specify the name of the export data file, the number of fields to </w:t>
      </w:r>
      <w:proofErr w:type="gramStart"/>
      <w:r>
        <w:t>export,</w:t>
      </w:r>
      <w:proofErr w:type="gramEnd"/>
      <w:r>
        <w:t xml:space="preserve"> the order of the fields, how a debit or credit is represented, whether column headers are included, and finally to download the customized export data file. Each customer must have the ability to save multiple instances of their preferences. Once saved, the customer may use their preferences to generate and export additional CSV files. </w:t>
      </w:r>
    </w:p>
    <w:p w:rsidR="00A24021" w:rsidRDefault="00A24021" w:rsidP="00A24021"/>
    <w:p w:rsidR="00A24021" w:rsidRDefault="00A24021" w:rsidP="00A24021">
      <w:pPr>
        <w:pStyle w:val="Heading2"/>
      </w:pPr>
      <w:r>
        <w:t>3.3 - Definitions, Acronyms, and Abbreviations</w:t>
      </w:r>
    </w:p>
    <w:p w:rsidR="00A24021" w:rsidRDefault="00A24021" w:rsidP="00A24021">
      <w:pPr>
        <w:pStyle w:val="ListParagraph"/>
        <w:numPr>
          <w:ilvl w:val="0"/>
          <w:numId w:val="0"/>
        </w:numPr>
      </w:pPr>
    </w:p>
    <w:p w:rsidR="00A24021" w:rsidRDefault="00A24021" w:rsidP="00A24021">
      <w:pPr>
        <w:spacing w:line="240" w:lineRule="auto"/>
        <w:contextualSpacing/>
      </w:pPr>
      <w:r w:rsidRPr="003F0DFB">
        <w:rPr>
          <w:b/>
          <w:i/>
        </w:rPr>
        <w:t>CSV</w:t>
      </w:r>
      <w:r>
        <w:t xml:space="preserve"> – comma-separated values</w:t>
      </w:r>
    </w:p>
    <w:p w:rsidR="00A24021" w:rsidRDefault="00A24021" w:rsidP="00A24021">
      <w:pPr>
        <w:spacing w:line="240" w:lineRule="auto"/>
        <w:contextualSpacing/>
      </w:pPr>
      <w:r w:rsidRPr="003F0DFB">
        <w:rPr>
          <w:b/>
          <w:i/>
        </w:rPr>
        <w:t>PAS</w:t>
      </w:r>
      <w:r>
        <w:t xml:space="preserve"> – Patient Accounting System</w:t>
      </w:r>
    </w:p>
    <w:p w:rsidR="00A24021" w:rsidRDefault="00A24021" w:rsidP="00A24021">
      <w:pPr>
        <w:spacing w:line="240" w:lineRule="auto"/>
        <w:contextualSpacing/>
      </w:pPr>
      <w:r w:rsidRPr="003F0DFB">
        <w:rPr>
          <w:b/>
          <w:i/>
        </w:rPr>
        <w:t>Scrum</w:t>
      </w:r>
      <w:r>
        <w:t xml:space="preserve"> - Scrum project management is a software agile development process</w:t>
      </w:r>
    </w:p>
    <w:p w:rsidR="00A24021" w:rsidRDefault="00A24021" w:rsidP="00A24021">
      <w:pPr>
        <w:spacing w:line="240" w:lineRule="auto"/>
        <w:contextualSpacing/>
      </w:pPr>
      <w:proofErr w:type="spellStart"/>
      <w:r w:rsidRPr="003F0DFB">
        <w:rPr>
          <w:b/>
          <w:i/>
        </w:rPr>
        <w:lastRenderedPageBreak/>
        <w:t>ScrumMaster</w:t>
      </w:r>
      <w:proofErr w:type="spellEnd"/>
      <w:r>
        <w:t xml:space="preserve"> - The </w:t>
      </w:r>
      <w:proofErr w:type="spellStart"/>
      <w:r>
        <w:t>ScrumMaster</w:t>
      </w:r>
      <w:proofErr w:type="spellEnd"/>
      <w:r>
        <w:t xml:space="preserve"> is responsible for making sure a Scrum Team lives by the values and practices of Scrum.</w:t>
      </w:r>
    </w:p>
    <w:p w:rsidR="00A24021" w:rsidRDefault="00A24021" w:rsidP="00A24021"/>
    <w:p w:rsidR="00A24021" w:rsidRDefault="00A24021" w:rsidP="00A24021">
      <w:pPr>
        <w:pStyle w:val="Heading2"/>
      </w:pPr>
      <w:r>
        <w:t>3.4 - Overview</w:t>
      </w:r>
    </w:p>
    <w:p w:rsidR="00A24021" w:rsidRDefault="00A24021" w:rsidP="00A24021"/>
    <w:p w:rsidR="00A24021" w:rsidRDefault="00A24021" w:rsidP="00A24021">
      <w:r>
        <w:t xml:space="preserve">This document provides a high-level description of the PAS Customization Project. The involved users are identified and their roles are explained. The functional requirements are then listed, followed by their respective graphic and textual use case models. Rational for these use cases is also included. The non-functional requirements are then listed, followed by detailed descriptions for each requirement in the subsequent section. The document concludes by providing evidence that the requirements have been placed under configuration management. </w:t>
      </w:r>
    </w:p>
    <w:p w:rsidR="00A24021" w:rsidRDefault="00A24021" w:rsidP="00A24021">
      <w:pPr>
        <w:rPr>
          <w:rFonts w:asciiTheme="majorHAnsi" w:eastAsiaTheme="majorEastAsia" w:hAnsiTheme="majorHAnsi" w:cstheme="majorBidi"/>
          <w:color w:val="365F91" w:themeColor="accent1" w:themeShade="BF"/>
          <w:sz w:val="28"/>
          <w:szCs w:val="28"/>
        </w:rPr>
      </w:pPr>
    </w:p>
    <w:p w:rsidR="00A24021" w:rsidRDefault="00A24021" w:rsidP="00A24021">
      <w:pPr>
        <w:pStyle w:val="Heading1"/>
      </w:pPr>
      <w:r>
        <w:t>Section 4 - Use Case Model</w:t>
      </w:r>
    </w:p>
    <w:p w:rsidR="00A24021" w:rsidRPr="0027065D" w:rsidRDefault="00A24021" w:rsidP="00A24021">
      <w:pPr>
        <w:pStyle w:val="Heading2"/>
      </w:pPr>
      <w:r>
        <w:t>4.1 Use Case Diagram</w:t>
      </w:r>
    </w:p>
    <w:p w:rsidR="00A24021" w:rsidRDefault="00A24021" w:rsidP="00A24021">
      <w:r>
        <w:object w:dxaOrig="10171" w:dyaOrig="8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53.25pt" o:ole="">
            <v:imagedata r:id="rId9" o:title=""/>
          </v:shape>
          <o:OLEObject Type="Embed" ProgID="Visio.Drawing.15" ShapeID="_x0000_i1025" DrawAspect="Content" ObjectID="_1441740942" r:id="rId10"/>
        </w:object>
      </w:r>
    </w:p>
    <w:p w:rsidR="00A24021" w:rsidRDefault="00A24021" w:rsidP="00A24021">
      <w:pPr>
        <w:pStyle w:val="Heading2"/>
      </w:pPr>
      <w:r>
        <w:lastRenderedPageBreak/>
        <w:t>4.2 Textual Use Cases</w:t>
      </w:r>
    </w:p>
    <w:p w:rsidR="00A24021" w:rsidRPr="005B2251" w:rsidRDefault="00A24021" w:rsidP="00A24021"/>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CellMar>
          <w:left w:w="115" w:type="dxa"/>
          <w:right w:w="115" w:type="dxa"/>
        </w:tblCellMar>
        <w:tblLook w:val="04A0" w:firstRow="1" w:lastRow="0" w:firstColumn="1" w:lastColumn="0" w:noHBand="0" w:noVBand="1"/>
      </w:tblPr>
      <w:tblGrid>
        <w:gridCol w:w="9576"/>
      </w:tblGrid>
      <w:tr w:rsidR="00A24021" w:rsidRPr="00023AD6" w:rsidTr="00E4491C">
        <w:trPr>
          <w:cantSplit/>
          <w:jc w:val="center"/>
        </w:trPr>
        <w:tc>
          <w:tcPr>
            <w:tcW w:w="9576" w:type="dxa"/>
            <w:shd w:val="clear" w:color="auto" w:fill="C6D9F1" w:themeFill="text2" w:themeFillTint="33"/>
          </w:tcPr>
          <w:p w:rsidR="00A24021" w:rsidRPr="00023AD6" w:rsidRDefault="00A24021" w:rsidP="00E4491C">
            <w:pPr>
              <w:rPr>
                <w:b/>
              </w:rPr>
            </w:pPr>
            <w:r>
              <w:rPr>
                <w:b/>
              </w:rPr>
              <w:t>Use case: Configure CSV File Settings</w:t>
            </w:r>
          </w:p>
        </w:tc>
      </w:tr>
      <w:tr w:rsidR="00A24021" w:rsidTr="00E4491C">
        <w:trPr>
          <w:cantSplit/>
          <w:jc w:val="center"/>
        </w:trPr>
        <w:tc>
          <w:tcPr>
            <w:tcW w:w="9576" w:type="dxa"/>
          </w:tcPr>
          <w:p w:rsidR="00A24021" w:rsidRDefault="00A24021" w:rsidP="00E4491C">
            <w:r w:rsidRPr="00C55600">
              <w:rPr>
                <w:color w:val="4F81BD" w:themeColor="accent1"/>
              </w:rPr>
              <w:t>ID</w:t>
            </w:r>
            <w:r>
              <w:t>: UC-01</w:t>
            </w:r>
          </w:p>
        </w:tc>
      </w:tr>
      <w:tr w:rsidR="00A24021" w:rsidTr="00E4491C">
        <w:trPr>
          <w:cantSplit/>
          <w:jc w:val="center"/>
        </w:trPr>
        <w:tc>
          <w:tcPr>
            <w:tcW w:w="9576" w:type="dxa"/>
          </w:tcPr>
          <w:p w:rsidR="00A24021" w:rsidRPr="00023AD6" w:rsidRDefault="00A24021" w:rsidP="00E4491C">
            <w:pPr>
              <w:rPr>
                <w:rStyle w:val="UCLabel"/>
              </w:rPr>
            </w:pPr>
            <w:r w:rsidRPr="00023AD6">
              <w:rPr>
                <w:rStyle w:val="UCLabel"/>
              </w:rPr>
              <w:t>Brief description:</w:t>
            </w:r>
          </w:p>
          <w:p w:rsidR="00A24021" w:rsidRDefault="00A24021" w:rsidP="00E4491C">
            <w:r>
              <w:t>User will configure the export settings for a CSV Export configuration file.</w:t>
            </w:r>
          </w:p>
        </w:tc>
      </w:tr>
      <w:tr w:rsidR="00A24021" w:rsidTr="00E4491C">
        <w:trPr>
          <w:cantSplit/>
          <w:jc w:val="center"/>
        </w:trPr>
        <w:tc>
          <w:tcPr>
            <w:tcW w:w="9576" w:type="dxa"/>
          </w:tcPr>
          <w:p w:rsidR="00A24021" w:rsidRDefault="00A24021" w:rsidP="00E4491C">
            <w:r w:rsidRPr="00023AD6">
              <w:rPr>
                <w:rStyle w:val="UCLabel"/>
              </w:rPr>
              <w:t>Primary actor(s):</w:t>
            </w:r>
            <w:r>
              <w:t xml:space="preserve">  User</w:t>
            </w:r>
          </w:p>
        </w:tc>
      </w:tr>
      <w:tr w:rsidR="00A24021" w:rsidRPr="00023AD6" w:rsidTr="00E4491C">
        <w:trPr>
          <w:cantSplit/>
          <w:jc w:val="center"/>
        </w:trPr>
        <w:tc>
          <w:tcPr>
            <w:tcW w:w="9576" w:type="dxa"/>
          </w:tcPr>
          <w:p w:rsidR="00A24021" w:rsidRPr="00023AD6" w:rsidRDefault="00A24021" w:rsidP="00E4491C">
            <w:r w:rsidRPr="00023AD6">
              <w:rPr>
                <w:rStyle w:val="UCLabel"/>
              </w:rPr>
              <w:t>Secondary actor(s):</w:t>
            </w:r>
            <w:r>
              <w:t xml:space="preserve">  None</w:t>
            </w:r>
          </w:p>
        </w:tc>
      </w:tr>
      <w:tr w:rsidR="00A24021" w:rsidRPr="00023AD6" w:rsidTr="00E4491C">
        <w:trPr>
          <w:cantSplit/>
          <w:jc w:val="center"/>
        </w:trPr>
        <w:tc>
          <w:tcPr>
            <w:tcW w:w="9576" w:type="dxa"/>
          </w:tcPr>
          <w:p w:rsidR="00A24021" w:rsidRPr="00023AD6" w:rsidRDefault="00A24021" w:rsidP="00E4491C">
            <w:r>
              <w:rPr>
                <w:rStyle w:val="UCLabel"/>
              </w:rPr>
              <w:t xml:space="preserve">Entry </w:t>
            </w:r>
            <w:r w:rsidRPr="00023AD6">
              <w:rPr>
                <w:rStyle w:val="UCLabel"/>
              </w:rPr>
              <w:t>conditions:</w:t>
            </w:r>
            <w:r>
              <w:t xml:space="preserve"> None</w:t>
            </w:r>
          </w:p>
        </w:tc>
      </w:tr>
      <w:tr w:rsidR="00A24021" w:rsidTr="00E4491C">
        <w:trPr>
          <w:cantSplit/>
          <w:jc w:val="center"/>
        </w:trPr>
        <w:tc>
          <w:tcPr>
            <w:tcW w:w="9576" w:type="dxa"/>
          </w:tcPr>
          <w:p w:rsidR="00A24021" w:rsidRPr="00023AD6" w:rsidRDefault="00A24021" w:rsidP="00E4491C">
            <w:pPr>
              <w:rPr>
                <w:rStyle w:val="UCLabel"/>
              </w:rPr>
            </w:pPr>
            <w:r w:rsidRPr="00023AD6">
              <w:rPr>
                <w:rStyle w:val="UCLabel"/>
              </w:rPr>
              <w:t xml:space="preserve">Main flow: </w:t>
            </w:r>
          </w:p>
          <w:p w:rsidR="00A24021" w:rsidRDefault="00A24021" w:rsidP="00E4491C">
            <w:pPr>
              <w:pStyle w:val="ListParagraph"/>
              <w:numPr>
                <w:ilvl w:val="0"/>
                <w:numId w:val="1"/>
              </w:numPr>
            </w:pPr>
            <w:r>
              <w:t>User will start the application and Select to create a new Configuration file</w:t>
            </w:r>
          </w:p>
          <w:p w:rsidR="00A24021" w:rsidRDefault="00A24021" w:rsidP="00E4491C">
            <w:pPr>
              <w:pStyle w:val="ListParagraph"/>
              <w:numPr>
                <w:ilvl w:val="0"/>
                <w:numId w:val="1"/>
              </w:numPr>
            </w:pPr>
            <w:r>
              <w:t>The user will be given the option to:</w:t>
            </w:r>
          </w:p>
          <w:p w:rsidR="00A24021" w:rsidRDefault="00A24021" w:rsidP="00E4491C">
            <w:pPr>
              <w:pStyle w:val="ListParagraph"/>
              <w:numPr>
                <w:ilvl w:val="0"/>
                <w:numId w:val="3"/>
              </w:numPr>
            </w:pPr>
            <w:r>
              <w:t xml:space="preserve"> Select fields that are included</w:t>
            </w:r>
          </w:p>
          <w:p w:rsidR="00A24021" w:rsidRDefault="00A24021" w:rsidP="00E4491C">
            <w:pPr>
              <w:pStyle w:val="ListParagraph"/>
              <w:numPr>
                <w:ilvl w:val="0"/>
                <w:numId w:val="3"/>
              </w:numPr>
            </w:pPr>
            <w:r>
              <w:t>Change the order of fields selected</w:t>
            </w:r>
          </w:p>
          <w:p w:rsidR="00A24021" w:rsidRDefault="00A24021" w:rsidP="00E4491C">
            <w:pPr>
              <w:pStyle w:val="ListParagraph"/>
              <w:numPr>
                <w:ilvl w:val="0"/>
                <w:numId w:val="1"/>
              </w:numPr>
            </w:pPr>
            <w:r>
              <w:t>Select if column headers are included</w:t>
            </w:r>
          </w:p>
          <w:p w:rsidR="00A24021" w:rsidRDefault="00A24021" w:rsidP="00E4491C">
            <w:pPr>
              <w:pStyle w:val="ListParagraph"/>
              <w:numPr>
                <w:ilvl w:val="0"/>
                <w:numId w:val="1"/>
              </w:numPr>
            </w:pPr>
            <w:r>
              <w:t>Select the field separator character</w:t>
            </w:r>
          </w:p>
          <w:p w:rsidR="00A24021" w:rsidRDefault="00A24021" w:rsidP="00E4491C">
            <w:pPr>
              <w:pStyle w:val="ListParagraph"/>
              <w:numPr>
                <w:ilvl w:val="0"/>
                <w:numId w:val="1"/>
              </w:numPr>
            </w:pPr>
            <w:r>
              <w:t>Select a representation  for debit or credit</w:t>
            </w:r>
          </w:p>
          <w:p w:rsidR="00A24021" w:rsidRDefault="00A24021" w:rsidP="00E4491C">
            <w:pPr>
              <w:pStyle w:val="ListParagraph"/>
              <w:numPr>
                <w:ilvl w:val="0"/>
                <w:numId w:val="1"/>
              </w:numPr>
            </w:pPr>
            <w:r>
              <w:t>Select a File name for export</w:t>
            </w:r>
          </w:p>
          <w:p w:rsidR="00A24021" w:rsidRPr="00023AD6" w:rsidRDefault="00A24021" w:rsidP="00E4491C">
            <w:pPr>
              <w:spacing w:before="120"/>
              <w:rPr>
                <w:rStyle w:val="UCLabel"/>
              </w:rPr>
            </w:pPr>
            <w:r>
              <w:rPr>
                <w:rStyle w:val="UCLabel"/>
              </w:rPr>
              <w:t>Alternate</w:t>
            </w:r>
            <w:r w:rsidRPr="00023AD6">
              <w:rPr>
                <w:rStyle w:val="UCLabel"/>
              </w:rPr>
              <w:t xml:space="preserve"> flow: </w:t>
            </w:r>
          </w:p>
          <w:p w:rsidR="00A24021" w:rsidRDefault="00A24021" w:rsidP="00E4491C">
            <w:pPr>
              <w:ind w:left="720"/>
            </w:pPr>
            <w:r>
              <w:t>1A. First time user opens application they will be asked to create a Configuration file</w:t>
            </w:r>
          </w:p>
          <w:p w:rsidR="00A24021" w:rsidRPr="00975F6E" w:rsidRDefault="00A24021" w:rsidP="00E4491C">
            <w:pPr>
              <w:ind w:left="720"/>
            </w:pPr>
            <w:r>
              <w:t>1B. The user will select a previously saved configuration file for modification</w:t>
            </w:r>
          </w:p>
        </w:tc>
      </w:tr>
      <w:tr w:rsidR="00A24021" w:rsidRPr="00023AD6" w:rsidTr="00E4491C">
        <w:trPr>
          <w:cantSplit/>
          <w:jc w:val="center"/>
        </w:trPr>
        <w:tc>
          <w:tcPr>
            <w:tcW w:w="9576" w:type="dxa"/>
          </w:tcPr>
          <w:p w:rsidR="00A24021" w:rsidRDefault="00A24021" w:rsidP="00E4491C">
            <w:r w:rsidRPr="00023AD6">
              <w:rPr>
                <w:rStyle w:val="UCLabel"/>
              </w:rPr>
              <w:t>Post</w:t>
            </w:r>
            <w:r>
              <w:rPr>
                <w:rStyle w:val="UCLabel"/>
              </w:rPr>
              <w:t xml:space="preserve"> </w:t>
            </w:r>
            <w:r w:rsidRPr="00023AD6">
              <w:rPr>
                <w:rStyle w:val="UCLabel"/>
              </w:rPr>
              <w:t>conditions:</w:t>
            </w:r>
            <w:r>
              <w:t xml:space="preserve"> </w:t>
            </w:r>
          </w:p>
          <w:p w:rsidR="00A24021" w:rsidRPr="00023AD6" w:rsidRDefault="00A24021" w:rsidP="00E4491C">
            <w:r>
              <w:t>A valid CSV configuration file has been created.</w:t>
            </w:r>
          </w:p>
        </w:tc>
      </w:tr>
      <w:tr w:rsidR="00A24021" w:rsidRPr="00023AD6" w:rsidTr="00E4491C">
        <w:trPr>
          <w:cantSplit/>
          <w:jc w:val="center"/>
        </w:trPr>
        <w:tc>
          <w:tcPr>
            <w:tcW w:w="9576" w:type="dxa"/>
          </w:tcPr>
          <w:p w:rsidR="00A24021" w:rsidRPr="00023AD6" w:rsidRDefault="00A24021" w:rsidP="00E4491C">
            <w:pPr>
              <w:rPr>
                <w:rStyle w:val="UCLabel"/>
              </w:rPr>
            </w:pPr>
            <w:r>
              <w:rPr>
                <w:rStyle w:val="UCLabel"/>
              </w:rPr>
              <w:t>Special Requirements:</w:t>
            </w:r>
          </w:p>
        </w:tc>
      </w:tr>
    </w:tbl>
    <w:p w:rsidR="00A24021" w:rsidRDefault="00A24021" w:rsidP="00A24021"/>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Look w:val="04A0" w:firstRow="1" w:lastRow="0" w:firstColumn="1" w:lastColumn="0" w:noHBand="0" w:noVBand="1"/>
      </w:tblPr>
      <w:tblGrid>
        <w:gridCol w:w="9576"/>
      </w:tblGrid>
      <w:tr w:rsidR="00A24021" w:rsidRPr="00023AD6" w:rsidTr="00E4491C">
        <w:trPr>
          <w:cantSplit/>
        </w:trPr>
        <w:tc>
          <w:tcPr>
            <w:tcW w:w="9576" w:type="dxa"/>
            <w:shd w:val="clear" w:color="auto" w:fill="C6D9F1" w:themeFill="text2" w:themeFillTint="33"/>
          </w:tcPr>
          <w:p w:rsidR="00A24021" w:rsidRPr="00023AD6" w:rsidRDefault="00A24021" w:rsidP="00E4491C">
            <w:pPr>
              <w:rPr>
                <w:b/>
              </w:rPr>
            </w:pPr>
            <w:r>
              <w:rPr>
                <w:b/>
              </w:rPr>
              <w:t xml:space="preserve">Use case: Save </w:t>
            </w:r>
            <w:r w:rsidRPr="0027065D">
              <w:rPr>
                <w:b/>
              </w:rPr>
              <w:t>CSV</w:t>
            </w:r>
            <w:r>
              <w:rPr>
                <w:b/>
              </w:rPr>
              <w:t xml:space="preserve"> File Settings</w:t>
            </w:r>
          </w:p>
        </w:tc>
      </w:tr>
      <w:tr w:rsidR="00A24021" w:rsidTr="00E4491C">
        <w:trPr>
          <w:cantSplit/>
        </w:trPr>
        <w:tc>
          <w:tcPr>
            <w:tcW w:w="9576" w:type="dxa"/>
          </w:tcPr>
          <w:p w:rsidR="00A24021" w:rsidRDefault="00A24021" w:rsidP="00E4491C">
            <w:r w:rsidRPr="00C55600">
              <w:rPr>
                <w:color w:val="4F81BD" w:themeColor="accent1"/>
              </w:rPr>
              <w:t>ID</w:t>
            </w:r>
            <w:r>
              <w:t>: UC-02</w:t>
            </w:r>
          </w:p>
        </w:tc>
      </w:tr>
      <w:tr w:rsidR="00A24021" w:rsidTr="00E4491C">
        <w:trPr>
          <w:cantSplit/>
        </w:trPr>
        <w:tc>
          <w:tcPr>
            <w:tcW w:w="9576" w:type="dxa"/>
          </w:tcPr>
          <w:p w:rsidR="00A24021" w:rsidRPr="00023AD6" w:rsidRDefault="00A24021" w:rsidP="00E4491C">
            <w:pPr>
              <w:rPr>
                <w:rStyle w:val="UCLabel"/>
              </w:rPr>
            </w:pPr>
            <w:r w:rsidRPr="00023AD6">
              <w:rPr>
                <w:rStyle w:val="UCLabel"/>
              </w:rPr>
              <w:t>Brief description:</w:t>
            </w:r>
          </w:p>
          <w:p w:rsidR="00A24021" w:rsidRDefault="00A24021" w:rsidP="00E4491C">
            <w:r>
              <w:t>User will save a created CSV Export configuration file.</w:t>
            </w:r>
          </w:p>
        </w:tc>
      </w:tr>
      <w:tr w:rsidR="00A24021" w:rsidTr="00E4491C">
        <w:trPr>
          <w:cantSplit/>
        </w:trPr>
        <w:tc>
          <w:tcPr>
            <w:tcW w:w="9576" w:type="dxa"/>
          </w:tcPr>
          <w:p w:rsidR="00A24021" w:rsidRDefault="00A24021" w:rsidP="00E4491C">
            <w:r w:rsidRPr="00023AD6">
              <w:rPr>
                <w:rStyle w:val="UCLabel"/>
              </w:rPr>
              <w:t>Primary actor(s):</w:t>
            </w:r>
            <w:r>
              <w:t xml:space="preserve">  User</w:t>
            </w:r>
          </w:p>
        </w:tc>
      </w:tr>
      <w:tr w:rsidR="00A24021" w:rsidRPr="00023AD6" w:rsidTr="00E4491C">
        <w:trPr>
          <w:cantSplit/>
        </w:trPr>
        <w:tc>
          <w:tcPr>
            <w:tcW w:w="9576" w:type="dxa"/>
          </w:tcPr>
          <w:p w:rsidR="00A24021" w:rsidRPr="00023AD6" w:rsidRDefault="00A24021" w:rsidP="00E4491C">
            <w:r w:rsidRPr="00023AD6">
              <w:rPr>
                <w:rStyle w:val="UCLabel"/>
              </w:rPr>
              <w:t>Secondary actor(s):</w:t>
            </w:r>
            <w:r>
              <w:t xml:space="preserve">  None</w:t>
            </w:r>
          </w:p>
        </w:tc>
      </w:tr>
      <w:tr w:rsidR="00A24021" w:rsidRPr="00023AD6" w:rsidTr="00E4491C">
        <w:trPr>
          <w:cantSplit/>
        </w:trPr>
        <w:tc>
          <w:tcPr>
            <w:tcW w:w="9576" w:type="dxa"/>
          </w:tcPr>
          <w:p w:rsidR="00A24021" w:rsidRPr="00023AD6" w:rsidRDefault="00A24021" w:rsidP="00E4491C">
            <w:r>
              <w:rPr>
                <w:rStyle w:val="UCLabel"/>
              </w:rPr>
              <w:t xml:space="preserve">Entry </w:t>
            </w:r>
            <w:r w:rsidRPr="00023AD6">
              <w:rPr>
                <w:rStyle w:val="UCLabel"/>
              </w:rPr>
              <w:t>conditions:</w:t>
            </w:r>
            <w:r>
              <w:t xml:space="preserve"> A valid CSV Export configuration file has been created</w:t>
            </w:r>
          </w:p>
        </w:tc>
      </w:tr>
      <w:tr w:rsidR="00A24021" w:rsidRPr="00975F6E" w:rsidTr="00E4491C">
        <w:trPr>
          <w:cantSplit/>
        </w:trPr>
        <w:tc>
          <w:tcPr>
            <w:tcW w:w="9576" w:type="dxa"/>
          </w:tcPr>
          <w:p w:rsidR="00A24021" w:rsidRPr="00023AD6" w:rsidRDefault="00A24021" w:rsidP="00E4491C">
            <w:pPr>
              <w:rPr>
                <w:rStyle w:val="UCLabel"/>
              </w:rPr>
            </w:pPr>
            <w:r w:rsidRPr="00023AD6">
              <w:rPr>
                <w:rStyle w:val="UCLabel"/>
              </w:rPr>
              <w:t xml:space="preserve">Main flow: </w:t>
            </w:r>
          </w:p>
          <w:p w:rsidR="00A24021" w:rsidRDefault="00A24021" w:rsidP="00E4491C">
            <w:pPr>
              <w:pStyle w:val="ListParagraph"/>
              <w:numPr>
                <w:ilvl w:val="0"/>
                <w:numId w:val="6"/>
              </w:numPr>
            </w:pPr>
            <w:r>
              <w:t>The user will select to save a created CSV Configuration file</w:t>
            </w:r>
          </w:p>
          <w:p w:rsidR="00A24021" w:rsidRDefault="00A24021" w:rsidP="00E4491C">
            <w:pPr>
              <w:pStyle w:val="ListParagraph"/>
              <w:numPr>
                <w:ilvl w:val="0"/>
                <w:numId w:val="6"/>
              </w:numPr>
            </w:pPr>
            <w:r>
              <w:t>The user will select a desired name for the CSV Configuration file</w:t>
            </w:r>
          </w:p>
          <w:p w:rsidR="00A24021" w:rsidRDefault="00A24021" w:rsidP="00E4491C">
            <w:pPr>
              <w:pStyle w:val="ListParagraph"/>
              <w:numPr>
                <w:ilvl w:val="0"/>
                <w:numId w:val="6"/>
              </w:numPr>
            </w:pPr>
            <w:r>
              <w:t>The system will save the CSV Configuration file</w:t>
            </w:r>
          </w:p>
          <w:p w:rsidR="00A24021" w:rsidRDefault="00A24021" w:rsidP="00E4491C">
            <w:pPr>
              <w:pStyle w:val="ListParagraph"/>
              <w:numPr>
                <w:ilvl w:val="0"/>
                <w:numId w:val="6"/>
              </w:numPr>
            </w:pPr>
            <w:r>
              <w:t>The system will ask if the user wishes to use the saved CSV configuration file as his default configuration settings</w:t>
            </w:r>
          </w:p>
          <w:p w:rsidR="00A24021" w:rsidRPr="001D1C9E" w:rsidRDefault="00A24021" w:rsidP="00E4491C">
            <w:pPr>
              <w:spacing w:before="120"/>
              <w:rPr>
                <w:color w:val="1F497D" w:themeColor="text2"/>
              </w:rPr>
            </w:pPr>
            <w:r>
              <w:rPr>
                <w:rStyle w:val="UCLabel"/>
              </w:rPr>
              <w:t>Alternate</w:t>
            </w:r>
            <w:r w:rsidRPr="00023AD6">
              <w:rPr>
                <w:rStyle w:val="UCLabel"/>
              </w:rPr>
              <w:t xml:space="preserve"> flow: </w:t>
            </w:r>
          </w:p>
        </w:tc>
      </w:tr>
      <w:tr w:rsidR="00A24021" w:rsidRPr="00023AD6" w:rsidTr="00E4491C">
        <w:trPr>
          <w:cantSplit/>
        </w:trPr>
        <w:tc>
          <w:tcPr>
            <w:tcW w:w="9576" w:type="dxa"/>
          </w:tcPr>
          <w:p w:rsidR="00A24021" w:rsidRDefault="00A24021" w:rsidP="00E4491C">
            <w:r w:rsidRPr="00023AD6">
              <w:rPr>
                <w:rStyle w:val="UCLabel"/>
              </w:rPr>
              <w:t>Post</w:t>
            </w:r>
            <w:r>
              <w:rPr>
                <w:rStyle w:val="UCLabel"/>
              </w:rPr>
              <w:t xml:space="preserve"> </w:t>
            </w:r>
            <w:r w:rsidRPr="00023AD6">
              <w:rPr>
                <w:rStyle w:val="UCLabel"/>
              </w:rPr>
              <w:t>conditions:</w:t>
            </w:r>
            <w:r>
              <w:t xml:space="preserve"> </w:t>
            </w:r>
          </w:p>
          <w:p w:rsidR="00A24021" w:rsidRPr="00023AD6" w:rsidRDefault="00A24021" w:rsidP="00E4491C">
            <w:r>
              <w:t>A valid CSV Export configuration file has been saved.</w:t>
            </w:r>
          </w:p>
        </w:tc>
      </w:tr>
      <w:tr w:rsidR="00A24021" w:rsidRPr="00023AD6" w:rsidTr="00E4491C">
        <w:trPr>
          <w:cantSplit/>
        </w:trPr>
        <w:tc>
          <w:tcPr>
            <w:tcW w:w="9576" w:type="dxa"/>
          </w:tcPr>
          <w:p w:rsidR="00A24021" w:rsidRPr="00023AD6" w:rsidRDefault="00A24021" w:rsidP="00E4491C">
            <w:pPr>
              <w:rPr>
                <w:rStyle w:val="UCLabel"/>
              </w:rPr>
            </w:pPr>
            <w:r>
              <w:rPr>
                <w:rStyle w:val="UCLabel"/>
              </w:rPr>
              <w:t>Special Requirements:</w:t>
            </w:r>
          </w:p>
        </w:tc>
      </w:tr>
    </w:tbl>
    <w:p w:rsidR="00A24021" w:rsidRDefault="00A24021" w:rsidP="00A24021"/>
    <w:tbl>
      <w:tblPr>
        <w:tblStyle w:val="TableGrid"/>
        <w:tblW w:w="0" w:type="auto"/>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Look w:val="04A0" w:firstRow="1" w:lastRow="0" w:firstColumn="1" w:lastColumn="0" w:noHBand="0" w:noVBand="1"/>
      </w:tblPr>
      <w:tblGrid>
        <w:gridCol w:w="9576"/>
      </w:tblGrid>
      <w:tr w:rsidR="00A24021" w:rsidRPr="00023AD6" w:rsidTr="00E4491C">
        <w:trPr>
          <w:cantSplit/>
        </w:trPr>
        <w:tc>
          <w:tcPr>
            <w:tcW w:w="9576" w:type="dxa"/>
            <w:shd w:val="clear" w:color="auto" w:fill="C6D9F1" w:themeFill="text2" w:themeFillTint="33"/>
          </w:tcPr>
          <w:p w:rsidR="00A24021" w:rsidRPr="00023AD6" w:rsidRDefault="00A24021" w:rsidP="00E4491C">
            <w:pPr>
              <w:rPr>
                <w:b/>
              </w:rPr>
            </w:pPr>
            <w:r>
              <w:rPr>
                <w:b/>
              </w:rPr>
              <w:lastRenderedPageBreak/>
              <w:t xml:space="preserve">Use case: View Past/Saved </w:t>
            </w:r>
            <w:r w:rsidRPr="0027065D">
              <w:rPr>
                <w:b/>
              </w:rPr>
              <w:t>CSV</w:t>
            </w:r>
            <w:r>
              <w:rPr>
                <w:b/>
              </w:rPr>
              <w:t xml:space="preserve"> Export Configurations</w:t>
            </w:r>
          </w:p>
        </w:tc>
      </w:tr>
      <w:tr w:rsidR="00A24021" w:rsidTr="00E4491C">
        <w:trPr>
          <w:cantSplit/>
        </w:trPr>
        <w:tc>
          <w:tcPr>
            <w:tcW w:w="9576" w:type="dxa"/>
          </w:tcPr>
          <w:p w:rsidR="00A24021" w:rsidRDefault="00A24021" w:rsidP="00E4491C">
            <w:r w:rsidRPr="00C55600">
              <w:rPr>
                <w:color w:val="4F81BD" w:themeColor="accent1"/>
              </w:rPr>
              <w:t>ID</w:t>
            </w:r>
            <w:r>
              <w:t>: UC-03</w:t>
            </w:r>
          </w:p>
        </w:tc>
      </w:tr>
      <w:tr w:rsidR="00A24021" w:rsidTr="00E4491C">
        <w:trPr>
          <w:cantSplit/>
        </w:trPr>
        <w:tc>
          <w:tcPr>
            <w:tcW w:w="9576" w:type="dxa"/>
          </w:tcPr>
          <w:p w:rsidR="00A24021" w:rsidRPr="00023AD6" w:rsidRDefault="00A24021" w:rsidP="00E4491C">
            <w:pPr>
              <w:rPr>
                <w:rStyle w:val="UCLabel"/>
              </w:rPr>
            </w:pPr>
            <w:r w:rsidRPr="00023AD6">
              <w:rPr>
                <w:rStyle w:val="UCLabel"/>
              </w:rPr>
              <w:t>Brief description:</w:t>
            </w:r>
          </w:p>
          <w:p w:rsidR="00A24021" w:rsidRDefault="00A24021" w:rsidP="00E4491C">
            <w:r>
              <w:t>User will browse past or saved CSV configuration files.</w:t>
            </w:r>
          </w:p>
        </w:tc>
      </w:tr>
      <w:tr w:rsidR="00A24021" w:rsidTr="00E4491C">
        <w:trPr>
          <w:cantSplit/>
        </w:trPr>
        <w:tc>
          <w:tcPr>
            <w:tcW w:w="9576" w:type="dxa"/>
          </w:tcPr>
          <w:p w:rsidR="00A24021" w:rsidRDefault="00A24021" w:rsidP="00E4491C">
            <w:r w:rsidRPr="00023AD6">
              <w:rPr>
                <w:rStyle w:val="UCLabel"/>
              </w:rPr>
              <w:t>Primary actor(s):</w:t>
            </w:r>
            <w:r>
              <w:t xml:space="preserve">  User</w:t>
            </w:r>
          </w:p>
        </w:tc>
      </w:tr>
      <w:tr w:rsidR="00A24021" w:rsidRPr="00023AD6" w:rsidTr="00E4491C">
        <w:trPr>
          <w:cantSplit/>
        </w:trPr>
        <w:tc>
          <w:tcPr>
            <w:tcW w:w="9576" w:type="dxa"/>
          </w:tcPr>
          <w:p w:rsidR="00A24021" w:rsidRPr="00023AD6" w:rsidRDefault="00A24021" w:rsidP="00E4491C">
            <w:r w:rsidRPr="00023AD6">
              <w:rPr>
                <w:rStyle w:val="UCLabel"/>
              </w:rPr>
              <w:t>Secondary actor(s):</w:t>
            </w:r>
            <w:r>
              <w:t xml:space="preserve">  None</w:t>
            </w:r>
          </w:p>
        </w:tc>
      </w:tr>
      <w:tr w:rsidR="00A24021" w:rsidRPr="00023AD6" w:rsidTr="00E4491C">
        <w:trPr>
          <w:cantSplit/>
        </w:trPr>
        <w:tc>
          <w:tcPr>
            <w:tcW w:w="9576" w:type="dxa"/>
          </w:tcPr>
          <w:p w:rsidR="00A24021" w:rsidRPr="00023AD6" w:rsidRDefault="00A24021" w:rsidP="00E4491C">
            <w:r>
              <w:rPr>
                <w:rStyle w:val="UCLabel"/>
              </w:rPr>
              <w:t xml:space="preserve">Entry </w:t>
            </w:r>
            <w:r w:rsidRPr="00023AD6">
              <w:rPr>
                <w:rStyle w:val="UCLabel"/>
              </w:rPr>
              <w:t>conditions:</w:t>
            </w:r>
            <w:r>
              <w:t xml:space="preserve"> A valid CSV configuration file has been created or user has a CSV file export history</w:t>
            </w:r>
          </w:p>
        </w:tc>
      </w:tr>
      <w:tr w:rsidR="00A24021" w:rsidRPr="001D1C9E" w:rsidTr="00E4491C">
        <w:trPr>
          <w:cantSplit/>
        </w:trPr>
        <w:tc>
          <w:tcPr>
            <w:tcW w:w="9576" w:type="dxa"/>
          </w:tcPr>
          <w:p w:rsidR="00A24021" w:rsidRPr="00023AD6" w:rsidRDefault="00A24021" w:rsidP="00E4491C">
            <w:pPr>
              <w:rPr>
                <w:rStyle w:val="UCLabel"/>
              </w:rPr>
            </w:pPr>
            <w:r w:rsidRPr="00023AD6">
              <w:rPr>
                <w:rStyle w:val="UCLabel"/>
              </w:rPr>
              <w:t xml:space="preserve">Main flow: </w:t>
            </w:r>
          </w:p>
          <w:p w:rsidR="00A24021" w:rsidRDefault="00A24021" w:rsidP="00E4491C">
            <w:pPr>
              <w:pStyle w:val="ListParagraph"/>
              <w:numPr>
                <w:ilvl w:val="0"/>
                <w:numId w:val="7"/>
              </w:numPr>
            </w:pPr>
            <w:r>
              <w:t>The user will select to view Past/ Saved CSV Export configuration files</w:t>
            </w:r>
          </w:p>
          <w:p w:rsidR="00A24021" w:rsidRDefault="00A24021" w:rsidP="00E4491C">
            <w:pPr>
              <w:pStyle w:val="ListParagraph"/>
              <w:numPr>
                <w:ilvl w:val="0"/>
                <w:numId w:val="7"/>
              </w:numPr>
            </w:pPr>
            <w:r>
              <w:t>If the user has saved CSV Export Configuration file(s)</w:t>
            </w:r>
          </w:p>
          <w:p w:rsidR="00A24021" w:rsidRDefault="00A24021" w:rsidP="00E4491C">
            <w:pPr>
              <w:pStyle w:val="ListParagraph"/>
              <w:numPr>
                <w:ilvl w:val="0"/>
                <w:numId w:val="8"/>
              </w:numPr>
            </w:pPr>
            <w:r>
              <w:t>A list of the saved configuration files will be displayed</w:t>
            </w:r>
          </w:p>
          <w:p w:rsidR="00A24021" w:rsidRDefault="00A24021" w:rsidP="00E4491C">
            <w:pPr>
              <w:pStyle w:val="ListParagraph"/>
              <w:numPr>
                <w:ilvl w:val="0"/>
                <w:numId w:val="7"/>
              </w:numPr>
            </w:pPr>
            <w:r>
              <w:t>If the user has a CSV file export history</w:t>
            </w:r>
          </w:p>
          <w:p w:rsidR="00A24021" w:rsidRDefault="00A24021" w:rsidP="00E4491C">
            <w:pPr>
              <w:pStyle w:val="ListParagraph"/>
              <w:numPr>
                <w:ilvl w:val="0"/>
                <w:numId w:val="9"/>
              </w:numPr>
            </w:pPr>
            <w:r>
              <w:t>The user’s CSV file export history will be displayed</w:t>
            </w:r>
          </w:p>
          <w:p w:rsidR="00A24021" w:rsidRDefault="00A24021" w:rsidP="00E4491C">
            <w:pPr>
              <w:pStyle w:val="ListParagraph"/>
              <w:numPr>
                <w:ilvl w:val="0"/>
                <w:numId w:val="7"/>
              </w:numPr>
            </w:pPr>
            <w:r>
              <w:t>If the user selects a configuration file from either list</w:t>
            </w:r>
          </w:p>
          <w:p w:rsidR="00A24021" w:rsidRDefault="00A24021" w:rsidP="00E4491C">
            <w:pPr>
              <w:pStyle w:val="ListParagraph"/>
              <w:numPr>
                <w:ilvl w:val="0"/>
                <w:numId w:val="10"/>
              </w:numPr>
            </w:pPr>
            <w:r>
              <w:t>The selected configuration file will be set as the current configuration settings</w:t>
            </w:r>
          </w:p>
          <w:p w:rsidR="00A24021" w:rsidRPr="001D1C9E" w:rsidRDefault="00A24021" w:rsidP="00E4491C">
            <w:pPr>
              <w:spacing w:before="120"/>
              <w:rPr>
                <w:color w:val="1F497D" w:themeColor="text2"/>
              </w:rPr>
            </w:pPr>
            <w:r>
              <w:rPr>
                <w:rStyle w:val="UCLabel"/>
              </w:rPr>
              <w:t>Alternate</w:t>
            </w:r>
            <w:r w:rsidRPr="00023AD6">
              <w:rPr>
                <w:rStyle w:val="UCLabel"/>
              </w:rPr>
              <w:t xml:space="preserve"> flow: </w:t>
            </w:r>
          </w:p>
        </w:tc>
      </w:tr>
      <w:tr w:rsidR="00A24021" w:rsidRPr="00023AD6" w:rsidTr="00E4491C">
        <w:trPr>
          <w:cantSplit/>
        </w:trPr>
        <w:tc>
          <w:tcPr>
            <w:tcW w:w="9576" w:type="dxa"/>
          </w:tcPr>
          <w:p w:rsidR="00A24021" w:rsidRDefault="00A24021" w:rsidP="00E4491C">
            <w:r w:rsidRPr="00023AD6">
              <w:rPr>
                <w:rStyle w:val="UCLabel"/>
              </w:rPr>
              <w:t>Post</w:t>
            </w:r>
            <w:r>
              <w:rPr>
                <w:rStyle w:val="UCLabel"/>
              </w:rPr>
              <w:t xml:space="preserve"> </w:t>
            </w:r>
            <w:r w:rsidRPr="00023AD6">
              <w:rPr>
                <w:rStyle w:val="UCLabel"/>
              </w:rPr>
              <w:t>conditions:</w:t>
            </w:r>
            <w:r>
              <w:t xml:space="preserve"> </w:t>
            </w:r>
          </w:p>
          <w:p w:rsidR="00A24021" w:rsidRPr="00023AD6" w:rsidRDefault="00A24021" w:rsidP="00E4491C">
            <w:r>
              <w:t>A selected CSV Export configuration file will be set as the current configuration settings.</w:t>
            </w:r>
          </w:p>
        </w:tc>
      </w:tr>
    </w:tbl>
    <w:p w:rsidR="00A24021" w:rsidRDefault="00A24021" w:rsidP="00A24021"/>
    <w:tbl>
      <w:tblPr>
        <w:tblStyle w:val="TableGrid"/>
        <w:tblW w:w="0" w:type="auto"/>
        <w:jc w:val="center"/>
        <w:tblBorders>
          <w:top w:val="single" w:sz="12" w:space="0" w:color="auto"/>
          <w:left w:val="single" w:sz="12" w:space="0" w:color="auto"/>
          <w:bottom w:val="single" w:sz="12" w:space="0" w:color="auto"/>
          <w:right w:val="single" w:sz="12" w:space="0" w:color="auto"/>
          <w:insideH w:val="single" w:sz="12" w:space="0" w:color="auto"/>
          <w:insideV w:val="none" w:sz="0" w:space="0" w:color="auto"/>
        </w:tblBorders>
        <w:tblCellMar>
          <w:left w:w="115" w:type="dxa"/>
          <w:right w:w="115" w:type="dxa"/>
        </w:tblCellMar>
        <w:tblLook w:val="04A0" w:firstRow="1" w:lastRow="0" w:firstColumn="1" w:lastColumn="0" w:noHBand="0" w:noVBand="1"/>
      </w:tblPr>
      <w:tblGrid>
        <w:gridCol w:w="9576"/>
      </w:tblGrid>
      <w:tr w:rsidR="00A24021" w:rsidRPr="00023AD6" w:rsidTr="00E4491C">
        <w:trPr>
          <w:cantSplit/>
          <w:jc w:val="center"/>
        </w:trPr>
        <w:tc>
          <w:tcPr>
            <w:tcW w:w="9576" w:type="dxa"/>
            <w:shd w:val="clear" w:color="auto" w:fill="C6D9F1" w:themeFill="text2" w:themeFillTint="33"/>
          </w:tcPr>
          <w:p w:rsidR="00A24021" w:rsidRPr="00023AD6" w:rsidRDefault="00A24021" w:rsidP="00E4491C">
            <w:pPr>
              <w:rPr>
                <w:b/>
              </w:rPr>
            </w:pPr>
            <w:r>
              <w:rPr>
                <w:b/>
              </w:rPr>
              <w:t xml:space="preserve">Use case: Export </w:t>
            </w:r>
            <w:r w:rsidRPr="0027065D">
              <w:rPr>
                <w:b/>
              </w:rPr>
              <w:t>CSV</w:t>
            </w:r>
            <w:r>
              <w:rPr>
                <w:b/>
              </w:rPr>
              <w:t xml:space="preserve"> File</w:t>
            </w:r>
          </w:p>
        </w:tc>
      </w:tr>
      <w:tr w:rsidR="00A24021" w:rsidTr="00E4491C">
        <w:trPr>
          <w:cantSplit/>
          <w:jc w:val="center"/>
        </w:trPr>
        <w:tc>
          <w:tcPr>
            <w:tcW w:w="9576" w:type="dxa"/>
          </w:tcPr>
          <w:p w:rsidR="00A24021" w:rsidRDefault="00A24021" w:rsidP="00E4491C">
            <w:r w:rsidRPr="00C55600">
              <w:rPr>
                <w:color w:val="4F81BD" w:themeColor="accent1"/>
              </w:rPr>
              <w:t>ID</w:t>
            </w:r>
            <w:r>
              <w:t>: UC-04</w:t>
            </w:r>
          </w:p>
        </w:tc>
      </w:tr>
      <w:tr w:rsidR="00A24021" w:rsidTr="00E4491C">
        <w:trPr>
          <w:cantSplit/>
          <w:jc w:val="center"/>
        </w:trPr>
        <w:tc>
          <w:tcPr>
            <w:tcW w:w="9576" w:type="dxa"/>
          </w:tcPr>
          <w:p w:rsidR="00A24021" w:rsidRPr="00023AD6" w:rsidRDefault="00A24021" w:rsidP="00E4491C">
            <w:pPr>
              <w:rPr>
                <w:rStyle w:val="UCLabel"/>
              </w:rPr>
            </w:pPr>
            <w:r w:rsidRPr="00023AD6">
              <w:rPr>
                <w:rStyle w:val="UCLabel"/>
              </w:rPr>
              <w:t>Brief description:</w:t>
            </w:r>
          </w:p>
          <w:p w:rsidR="00A24021" w:rsidRDefault="00A24021" w:rsidP="00E4491C">
            <w:r>
              <w:t>User will export CSV File.</w:t>
            </w:r>
          </w:p>
        </w:tc>
      </w:tr>
      <w:tr w:rsidR="00A24021" w:rsidTr="00E4491C">
        <w:trPr>
          <w:cantSplit/>
          <w:jc w:val="center"/>
        </w:trPr>
        <w:tc>
          <w:tcPr>
            <w:tcW w:w="9576" w:type="dxa"/>
          </w:tcPr>
          <w:p w:rsidR="00A24021" w:rsidRDefault="00A24021" w:rsidP="00E4491C">
            <w:r w:rsidRPr="00023AD6">
              <w:rPr>
                <w:rStyle w:val="UCLabel"/>
              </w:rPr>
              <w:t>Primary actor(s):</w:t>
            </w:r>
            <w:r>
              <w:t xml:space="preserve">  user</w:t>
            </w:r>
          </w:p>
        </w:tc>
      </w:tr>
      <w:tr w:rsidR="00A24021" w:rsidRPr="00023AD6" w:rsidTr="00E4491C">
        <w:trPr>
          <w:cantSplit/>
          <w:jc w:val="center"/>
        </w:trPr>
        <w:tc>
          <w:tcPr>
            <w:tcW w:w="9576" w:type="dxa"/>
          </w:tcPr>
          <w:p w:rsidR="00A24021" w:rsidRPr="00023AD6" w:rsidRDefault="00A24021" w:rsidP="00E4491C">
            <w:r w:rsidRPr="00023AD6">
              <w:rPr>
                <w:rStyle w:val="UCLabel"/>
              </w:rPr>
              <w:t>Secondary actor(s):</w:t>
            </w:r>
            <w:r>
              <w:t xml:space="preserve">  None</w:t>
            </w:r>
          </w:p>
        </w:tc>
      </w:tr>
      <w:tr w:rsidR="00A24021" w:rsidRPr="00023AD6" w:rsidTr="00E4491C">
        <w:trPr>
          <w:cantSplit/>
          <w:jc w:val="center"/>
        </w:trPr>
        <w:tc>
          <w:tcPr>
            <w:tcW w:w="9576" w:type="dxa"/>
          </w:tcPr>
          <w:p w:rsidR="00A24021" w:rsidRPr="00023AD6" w:rsidRDefault="00A24021" w:rsidP="00E4491C">
            <w:r>
              <w:rPr>
                <w:rStyle w:val="UCLabel"/>
              </w:rPr>
              <w:t xml:space="preserve">Entry </w:t>
            </w:r>
            <w:r w:rsidRPr="00023AD6">
              <w:rPr>
                <w:rStyle w:val="UCLabel"/>
              </w:rPr>
              <w:t>conditions:</w:t>
            </w:r>
            <w:r>
              <w:t xml:space="preserve"> None</w:t>
            </w:r>
          </w:p>
        </w:tc>
      </w:tr>
      <w:tr w:rsidR="00A24021" w:rsidRPr="00975F6E" w:rsidTr="00E4491C">
        <w:trPr>
          <w:cantSplit/>
          <w:jc w:val="center"/>
        </w:trPr>
        <w:tc>
          <w:tcPr>
            <w:tcW w:w="9576" w:type="dxa"/>
          </w:tcPr>
          <w:p w:rsidR="00A24021" w:rsidRDefault="00A24021" w:rsidP="00E4491C">
            <w:pPr>
              <w:rPr>
                <w:rStyle w:val="UCLabel"/>
              </w:rPr>
            </w:pPr>
            <w:r w:rsidRPr="00023AD6">
              <w:rPr>
                <w:rStyle w:val="UCLabel"/>
              </w:rPr>
              <w:t>Main flow:</w:t>
            </w:r>
          </w:p>
          <w:p w:rsidR="00A24021" w:rsidRDefault="00A24021" w:rsidP="00E4491C">
            <w:pPr>
              <w:pStyle w:val="ListParagraph"/>
              <w:numPr>
                <w:ilvl w:val="0"/>
                <w:numId w:val="12"/>
              </w:numPr>
            </w:pPr>
            <w:r>
              <w:t>User will start the application</w:t>
            </w:r>
          </w:p>
          <w:p w:rsidR="00A24021" w:rsidRDefault="00A24021" w:rsidP="00E4491C">
            <w:pPr>
              <w:pStyle w:val="ListParagraph"/>
              <w:numPr>
                <w:ilvl w:val="0"/>
                <w:numId w:val="12"/>
              </w:numPr>
            </w:pPr>
            <w:r>
              <w:t>Users default configurations are set as current configurations</w:t>
            </w:r>
          </w:p>
          <w:p w:rsidR="00A24021" w:rsidRDefault="00A24021" w:rsidP="00E4491C">
            <w:pPr>
              <w:pStyle w:val="ListParagraph"/>
              <w:numPr>
                <w:ilvl w:val="0"/>
                <w:numId w:val="12"/>
              </w:numPr>
            </w:pPr>
            <w:r>
              <w:t>User is displayed a list of PAS files available for export</w:t>
            </w:r>
          </w:p>
          <w:p w:rsidR="00A24021" w:rsidRDefault="00A24021" w:rsidP="00E4491C">
            <w:pPr>
              <w:pStyle w:val="ListParagraph"/>
              <w:numPr>
                <w:ilvl w:val="0"/>
                <w:numId w:val="12"/>
              </w:numPr>
            </w:pPr>
            <w:r>
              <w:t>User selects a PAS file for export</w:t>
            </w:r>
          </w:p>
          <w:p w:rsidR="00A24021" w:rsidRDefault="00A24021" w:rsidP="00E4491C">
            <w:pPr>
              <w:pStyle w:val="ListParagraph"/>
              <w:numPr>
                <w:ilvl w:val="0"/>
                <w:numId w:val="12"/>
              </w:numPr>
            </w:pPr>
            <w:r>
              <w:t>User clicks Export button</w:t>
            </w:r>
          </w:p>
          <w:p w:rsidR="00A24021" w:rsidRDefault="00A24021" w:rsidP="00E4491C">
            <w:pPr>
              <w:pStyle w:val="ListParagraph"/>
              <w:numPr>
                <w:ilvl w:val="0"/>
                <w:numId w:val="12"/>
              </w:numPr>
            </w:pPr>
            <w:r>
              <w:t>User is prompted with a location to save the export file</w:t>
            </w:r>
          </w:p>
          <w:p w:rsidR="00A24021" w:rsidRDefault="00A24021" w:rsidP="00E4491C">
            <w:pPr>
              <w:pStyle w:val="ListParagraph"/>
              <w:numPr>
                <w:ilvl w:val="0"/>
                <w:numId w:val="12"/>
              </w:numPr>
            </w:pPr>
            <w:r>
              <w:t>System uses current CSV Export Configuration to format selected PAS file</w:t>
            </w:r>
          </w:p>
          <w:p w:rsidR="00A24021" w:rsidRPr="002E44EF" w:rsidRDefault="00A24021" w:rsidP="00E4491C">
            <w:pPr>
              <w:pStyle w:val="ListParagraph"/>
              <w:numPr>
                <w:ilvl w:val="0"/>
                <w:numId w:val="12"/>
              </w:numPr>
              <w:rPr>
                <w:rStyle w:val="UCLabel"/>
                <w:color w:val="auto"/>
              </w:rPr>
            </w:pPr>
            <w:r>
              <w:t xml:space="preserve">System saves formatted CSV file in the user s desired location </w:t>
            </w:r>
          </w:p>
          <w:p w:rsidR="00A24021" w:rsidRPr="00023AD6" w:rsidRDefault="00A24021" w:rsidP="00E4491C">
            <w:pPr>
              <w:spacing w:before="120"/>
              <w:rPr>
                <w:rStyle w:val="UCLabel"/>
              </w:rPr>
            </w:pPr>
            <w:r>
              <w:rPr>
                <w:rStyle w:val="UCLabel"/>
              </w:rPr>
              <w:t>Alternate</w:t>
            </w:r>
            <w:r w:rsidRPr="00023AD6">
              <w:rPr>
                <w:rStyle w:val="UCLabel"/>
              </w:rPr>
              <w:t xml:space="preserve"> flow: </w:t>
            </w:r>
          </w:p>
          <w:p w:rsidR="00A24021" w:rsidRDefault="00A24021" w:rsidP="00E4491C">
            <w:pPr>
              <w:ind w:left="720"/>
            </w:pPr>
            <w:r>
              <w:t>2A. Includes(</w:t>
            </w:r>
            <w:r w:rsidRPr="002E44EF">
              <w:t xml:space="preserve">View Past/Saved </w:t>
            </w:r>
            <w:r>
              <w:t>CSV</w:t>
            </w:r>
            <w:r w:rsidRPr="002E44EF">
              <w:t xml:space="preserve"> Export Configurations</w:t>
            </w:r>
            <w:r>
              <w:t>)</w:t>
            </w:r>
          </w:p>
          <w:p w:rsidR="00A24021" w:rsidRPr="00975F6E" w:rsidRDefault="00A24021" w:rsidP="00E4491C">
            <w:pPr>
              <w:ind w:left="720"/>
            </w:pPr>
            <w:r>
              <w:t>2B. Includes(Configure CSV file)</w:t>
            </w:r>
          </w:p>
        </w:tc>
      </w:tr>
      <w:tr w:rsidR="00A24021" w:rsidRPr="00023AD6" w:rsidTr="00E4491C">
        <w:trPr>
          <w:cantSplit/>
          <w:jc w:val="center"/>
        </w:trPr>
        <w:tc>
          <w:tcPr>
            <w:tcW w:w="9576" w:type="dxa"/>
          </w:tcPr>
          <w:p w:rsidR="00A24021" w:rsidRDefault="00A24021" w:rsidP="00E4491C">
            <w:r w:rsidRPr="00023AD6">
              <w:rPr>
                <w:rStyle w:val="UCLabel"/>
              </w:rPr>
              <w:t>Post</w:t>
            </w:r>
            <w:r>
              <w:rPr>
                <w:rStyle w:val="UCLabel"/>
              </w:rPr>
              <w:t xml:space="preserve"> </w:t>
            </w:r>
            <w:r w:rsidRPr="00023AD6">
              <w:rPr>
                <w:rStyle w:val="UCLabel"/>
              </w:rPr>
              <w:t>conditions:</w:t>
            </w:r>
            <w:r>
              <w:t xml:space="preserve"> </w:t>
            </w:r>
          </w:p>
          <w:p w:rsidR="00A24021" w:rsidRPr="00023AD6" w:rsidRDefault="00A24021" w:rsidP="00E4491C">
            <w:r>
              <w:t>A formatted PAS file is saved on the user’s desired location based on current export configurations.</w:t>
            </w:r>
          </w:p>
        </w:tc>
      </w:tr>
      <w:tr w:rsidR="00A24021" w:rsidRPr="00023AD6" w:rsidTr="00E4491C">
        <w:trPr>
          <w:cantSplit/>
          <w:jc w:val="center"/>
        </w:trPr>
        <w:tc>
          <w:tcPr>
            <w:tcW w:w="9576" w:type="dxa"/>
          </w:tcPr>
          <w:p w:rsidR="00A24021" w:rsidRPr="00023AD6" w:rsidRDefault="00A24021" w:rsidP="00E4491C">
            <w:pPr>
              <w:rPr>
                <w:rStyle w:val="UCLabel"/>
              </w:rPr>
            </w:pPr>
            <w:r>
              <w:rPr>
                <w:rStyle w:val="UCLabel"/>
              </w:rPr>
              <w:t>Special Requirements:</w:t>
            </w:r>
          </w:p>
        </w:tc>
      </w:tr>
    </w:tbl>
    <w:p w:rsidR="00A24021" w:rsidRDefault="00A24021" w:rsidP="00A24021">
      <w:pPr>
        <w:pStyle w:val="Heading1"/>
      </w:pPr>
      <w:r>
        <w:lastRenderedPageBreak/>
        <w:t>Section 5 - Rational for Use Case Model</w:t>
      </w:r>
    </w:p>
    <w:p w:rsidR="00A24021" w:rsidRDefault="00A24021" w:rsidP="00A24021">
      <w:pPr>
        <w:pStyle w:val="Heading2"/>
      </w:pPr>
      <w:r>
        <w:t>5.1 Export CSV File</w:t>
      </w:r>
    </w:p>
    <w:p w:rsidR="00A24021" w:rsidRDefault="00A24021" w:rsidP="00A24021">
      <w:r>
        <w:t>The purpose of this project is to aid in the exporting of CSV files according to the user’s specifications. The Export CSV File is the central use case in this application and the most important to the user.   After initial configuration of the application by the user the Export CSV File will be the primary feature used in the application.</w:t>
      </w:r>
    </w:p>
    <w:p w:rsidR="00A24021" w:rsidRDefault="00A24021" w:rsidP="00A24021">
      <w:pPr>
        <w:pStyle w:val="Heading2"/>
      </w:pPr>
      <w:r>
        <w:t>5.2 Configure CSV File Settings</w:t>
      </w:r>
    </w:p>
    <w:p w:rsidR="00A24021" w:rsidRDefault="00A24021" w:rsidP="00A24021">
      <w:r>
        <w:t>In order to accomplish the Export CSV File use case of this application the user must be able set their exporting specifications. The Configure CSV File Settings use case will allow the  user to create a configuration that will used by the Export CSV File use case to create a CSV file according to the users required specifications. In order to stream line the CSV file export, a feature that allows the user to save their specifications for future use is needed.</w:t>
      </w:r>
    </w:p>
    <w:p w:rsidR="00A24021" w:rsidRDefault="00A24021" w:rsidP="00A24021">
      <w:pPr>
        <w:pStyle w:val="Heading2"/>
        <w:rPr>
          <w:rStyle w:val="Heading2Char"/>
          <w:b/>
          <w:bCs/>
        </w:rPr>
      </w:pPr>
      <w:r w:rsidRPr="007A425C">
        <w:t xml:space="preserve">5.3 </w:t>
      </w:r>
      <w:r w:rsidRPr="007A425C">
        <w:rPr>
          <w:rStyle w:val="Heading2Char"/>
          <w:b/>
          <w:bCs/>
        </w:rPr>
        <w:t>Save CSV File Settings</w:t>
      </w:r>
    </w:p>
    <w:p w:rsidR="00A24021" w:rsidRDefault="00A24021" w:rsidP="00A24021">
      <w:r>
        <w:t xml:space="preserve"> To increase usability the CSV file export, a use case that allows the user to save their current specifications for future use is needed. The Save CSV Settings use case will allow the user to create a new configuration file with the Configure CSV File Settings and save it for future use.</w:t>
      </w:r>
    </w:p>
    <w:p w:rsidR="00A24021" w:rsidRDefault="00A24021" w:rsidP="00A24021">
      <w:pPr>
        <w:pStyle w:val="Heading2"/>
      </w:pPr>
      <w:r>
        <w:t xml:space="preserve">5.4 View Past/Saved </w:t>
      </w:r>
      <w:r w:rsidRPr="0027065D">
        <w:t>CSV</w:t>
      </w:r>
      <w:r>
        <w:t xml:space="preserve"> Export Configurations</w:t>
      </w:r>
    </w:p>
    <w:p w:rsidR="00A24021" w:rsidRPr="00595C9E" w:rsidRDefault="00A24021" w:rsidP="00A24021">
      <w:r>
        <w:t>The history of previously exported CSV files and their configurations will be important information for the user along with the ability to view previously saved configurations which will not always be inclusive with each other. The View Past/Saved CSV Export Configurations use case will allow the user to browse through previously saved configuration files and to view past export configuration files.</w:t>
      </w:r>
    </w:p>
    <w:p w:rsidR="00A24021" w:rsidRDefault="00A24021" w:rsidP="00A24021">
      <w:pPr>
        <w:pStyle w:val="Heading1"/>
      </w:pPr>
      <w:r>
        <w:t>Section 6 - Functional Requirements</w:t>
      </w:r>
    </w:p>
    <w:p w:rsidR="00A24021" w:rsidRDefault="00A24021" w:rsidP="00A24021">
      <w:pPr>
        <w:pStyle w:val="Heading2"/>
      </w:pPr>
      <w:r>
        <w:t>6.1 CSV Configuration File</w:t>
      </w:r>
    </w:p>
    <w:tbl>
      <w:tblPr>
        <w:tblStyle w:val="TableGrid"/>
        <w:tblW w:w="0" w:type="auto"/>
        <w:tblLook w:val="04A0" w:firstRow="1" w:lastRow="0" w:firstColumn="1" w:lastColumn="0" w:noHBand="0" w:noVBand="1"/>
      </w:tblPr>
      <w:tblGrid>
        <w:gridCol w:w="918"/>
        <w:gridCol w:w="8658"/>
      </w:tblGrid>
      <w:tr w:rsidR="00A24021" w:rsidRPr="00EE19E4" w:rsidTr="00E4491C">
        <w:trPr>
          <w:cantSplit/>
        </w:trPr>
        <w:tc>
          <w:tcPr>
            <w:tcW w:w="918" w:type="dxa"/>
          </w:tcPr>
          <w:p w:rsidR="00A24021" w:rsidRPr="00EE19E4" w:rsidRDefault="00A24021" w:rsidP="00E4491C">
            <w:pPr>
              <w:spacing w:after="200" w:line="276" w:lineRule="auto"/>
              <w:rPr>
                <w:b/>
                <w:bCs/>
              </w:rPr>
            </w:pPr>
            <w:r>
              <w:rPr>
                <w:b/>
                <w:bCs/>
              </w:rPr>
              <w:t>FR1.01</w:t>
            </w:r>
          </w:p>
        </w:tc>
        <w:tc>
          <w:tcPr>
            <w:tcW w:w="8658" w:type="dxa"/>
          </w:tcPr>
          <w:p w:rsidR="00A24021" w:rsidRPr="00A61D80" w:rsidRDefault="00A24021" w:rsidP="00E4491C">
            <w:pPr>
              <w:spacing w:after="200" w:line="276" w:lineRule="auto"/>
              <w:rPr>
                <w:bCs/>
              </w:rPr>
            </w:pPr>
            <w:r>
              <w:rPr>
                <w:bCs/>
              </w:rPr>
              <w:t>The system shall allow the user to select fields in the CSV file.</w:t>
            </w:r>
          </w:p>
        </w:tc>
      </w:tr>
      <w:tr w:rsidR="00A24021" w:rsidRPr="00EE19E4" w:rsidTr="00E4491C">
        <w:trPr>
          <w:cantSplit/>
        </w:trPr>
        <w:tc>
          <w:tcPr>
            <w:tcW w:w="918" w:type="dxa"/>
          </w:tcPr>
          <w:p w:rsidR="00A24021" w:rsidRPr="00EE19E4" w:rsidRDefault="00A24021" w:rsidP="00E4491C">
            <w:pPr>
              <w:spacing w:after="200" w:line="276" w:lineRule="auto"/>
              <w:rPr>
                <w:b/>
                <w:bCs/>
              </w:rPr>
            </w:pPr>
            <w:r>
              <w:rPr>
                <w:b/>
                <w:bCs/>
              </w:rPr>
              <w:t>FR1.02</w:t>
            </w:r>
          </w:p>
        </w:tc>
        <w:tc>
          <w:tcPr>
            <w:tcW w:w="8658" w:type="dxa"/>
          </w:tcPr>
          <w:p w:rsidR="00A24021" w:rsidRPr="00F90E7F" w:rsidRDefault="00A24021" w:rsidP="00E4491C">
            <w:pPr>
              <w:spacing w:after="200" w:line="276" w:lineRule="auto"/>
              <w:rPr>
                <w:bCs/>
              </w:rPr>
            </w:pPr>
            <w:r w:rsidRPr="00F90E7F">
              <w:rPr>
                <w:bCs/>
              </w:rPr>
              <w:t xml:space="preserve">The system shall allow the user to select the </w:t>
            </w:r>
            <w:r>
              <w:rPr>
                <w:bCs/>
              </w:rPr>
              <w:t>order in which the fields will be inserted in the CSV file.</w:t>
            </w:r>
          </w:p>
        </w:tc>
      </w:tr>
      <w:tr w:rsidR="00A24021" w:rsidRPr="00EE19E4" w:rsidTr="00E4491C">
        <w:trPr>
          <w:cantSplit/>
        </w:trPr>
        <w:tc>
          <w:tcPr>
            <w:tcW w:w="918" w:type="dxa"/>
          </w:tcPr>
          <w:p w:rsidR="00A24021" w:rsidRPr="00EE19E4" w:rsidRDefault="00A24021" w:rsidP="00E4491C">
            <w:pPr>
              <w:spacing w:after="200" w:line="276" w:lineRule="auto"/>
              <w:rPr>
                <w:b/>
                <w:bCs/>
              </w:rPr>
            </w:pPr>
            <w:r>
              <w:rPr>
                <w:b/>
                <w:bCs/>
              </w:rPr>
              <w:t>FR1.03</w:t>
            </w:r>
          </w:p>
        </w:tc>
        <w:tc>
          <w:tcPr>
            <w:tcW w:w="8658" w:type="dxa"/>
          </w:tcPr>
          <w:p w:rsidR="00A24021" w:rsidRPr="00F90E7F" w:rsidRDefault="00A24021" w:rsidP="00E4491C">
            <w:pPr>
              <w:spacing w:after="200" w:line="276" w:lineRule="auto"/>
              <w:rPr>
                <w:bCs/>
              </w:rPr>
            </w:pPr>
            <w:r w:rsidRPr="00F90E7F">
              <w:rPr>
                <w:bCs/>
              </w:rPr>
              <w:t>The system shall allow the user to select the delimiter character that will separate value</w:t>
            </w:r>
            <w:r>
              <w:rPr>
                <w:bCs/>
              </w:rPr>
              <w:t>s</w:t>
            </w:r>
            <w:r w:rsidRPr="00F90E7F">
              <w:rPr>
                <w:bCs/>
              </w:rPr>
              <w:t xml:space="preserve"> in the CSV file</w:t>
            </w:r>
            <w:r>
              <w:rPr>
                <w:bCs/>
              </w:rPr>
              <w:t>.</w:t>
            </w:r>
          </w:p>
        </w:tc>
      </w:tr>
      <w:tr w:rsidR="00A24021" w:rsidRPr="00EE19E4" w:rsidTr="00E4491C">
        <w:trPr>
          <w:cantSplit/>
        </w:trPr>
        <w:tc>
          <w:tcPr>
            <w:tcW w:w="918" w:type="dxa"/>
          </w:tcPr>
          <w:p w:rsidR="00A24021" w:rsidRDefault="00A24021" w:rsidP="00E4491C">
            <w:pPr>
              <w:rPr>
                <w:b/>
                <w:bCs/>
              </w:rPr>
            </w:pPr>
            <w:r>
              <w:rPr>
                <w:b/>
                <w:bCs/>
              </w:rPr>
              <w:t>FR1.04</w:t>
            </w:r>
          </w:p>
        </w:tc>
        <w:tc>
          <w:tcPr>
            <w:tcW w:w="8658" w:type="dxa"/>
          </w:tcPr>
          <w:p w:rsidR="00A24021" w:rsidRPr="00F90E7F" w:rsidRDefault="00A24021" w:rsidP="00E4491C">
            <w:pPr>
              <w:rPr>
                <w:bCs/>
              </w:rPr>
            </w:pPr>
            <w:r w:rsidRPr="00F90E7F">
              <w:rPr>
                <w:bCs/>
              </w:rPr>
              <w:t>The system shall allow the user to determine the representation of debit or credit in the CSV file.</w:t>
            </w:r>
          </w:p>
        </w:tc>
      </w:tr>
      <w:tr w:rsidR="00A24021" w:rsidRPr="00EE19E4" w:rsidTr="00E4491C">
        <w:trPr>
          <w:cantSplit/>
        </w:trPr>
        <w:tc>
          <w:tcPr>
            <w:tcW w:w="918" w:type="dxa"/>
          </w:tcPr>
          <w:p w:rsidR="00A24021" w:rsidRDefault="00A24021" w:rsidP="00E4491C">
            <w:pPr>
              <w:rPr>
                <w:b/>
                <w:bCs/>
              </w:rPr>
            </w:pPr>
            <w:r>
              <w:rPr>
                <w:b/>
                <w:bCs/>
              </w:rPr>
              <w:t>FR1.05</w:t>
            </w:r>
          </w:p>
        </w:tc>
        <w:tc>
          <w:tcPr>
            <w:tcW w:w="8658" w:type="dxa"/>
          </w:tcPr>
          <w:p w:rsidR="00A24021" w:rsidRPr="00F90E7F" w:rsidRDefault="00A24021" w:rsidP="00E4491C">
            <w:pPr>
              <w:rPr>
                <w:bCs/>
              </w:rPr>
            </w:pPr>
            <w:r w:rsidRPr="00F90E7F">
              <w:rPr>
                <w:bCs/>
              </w:rPr>
              <w:t>The system shall allow the user to include column headers in the CSV file.</w:t>
            </w:r>
          </w:p>
        </w:tc>
      </w:tr>
    </w:tbl>
    <w:p w:rsidR="00A24021" w:rsidRPr="00EE19E4" w:rsidRDefault="00A24021" w:rsidP="00A24021"/>
    <w:p w:rsidR="00A24021" w:rsidRDefault="00A24021" w:rsidP="00A24021">
      <w:pPr>
        <w:pStyle w:val="Heading2"/>
      </w:pPr>
      <w:r>
        <w:lastRenderedPageBreak/>
        <w:t>6.2 Saving Configurations</w:t>
      </w:r>
    </w:p>
    <w:tbl>
      <w:tblPr>
        <w:tblStyle w:val="TableGrid"/>
        <w:tblW w:w="0" w:type="auto"/>
        <w:tblLook w:val="04A0" w:firstRow="1" w:lastRow="0" w:firstColumn="1" w:lastColumn="0" w:noHBand="0" w:noVBand="1"/>
      </w:tblPr>
      <w:tblGrid>
        <w:gridCol w:w="918"/>
        <w:gridCol w:w="8658"/>
      </w:tblGrid>
      <w:tr w:rsidR="00A24021" w:rsidRPr="00EE19E4" w:rsidTr="00E4491C">
        <w:trPr>
          <w:cantSplit/>
        </w:trPr>
        <w:tc>
          <w:tcPr>
            <w:tcW w:w="918" w:type="dxa"/>
          </w:tcPr>
          <w:p w:rsidR="00A24021" w:rsidRPr="00EE19E4" w:rsidRDefault="00A24021" w:rsidP="00E4491C">
            <w:pPr>
              <w:spacing w:after="200" w:line="276" w:lineRule="auto"/>
              <w:rPr>
                <w:b/>
              </w:rPr>
            </w:pPr>
            <w:r>
              <w:rPr>
                <w:b/>
              </w:rPr>
              <w:t>FR2</w:t>
            </w:r>
            <w:r w:rsidRPr="00EE19E4">
              <w:rPr>
                <w:b/>
              </w:rPr>
              <w:t>.01</w:t>
            </w:r>
          </w:p>
        </w:tc>
        <w:tc>
          <w:tcPr>
            <w:tcW w:w="8658" w:type="dxa"/>
          </w:tcPr>
          <w:p w:rsidR="00A24021" w:rsidRPr="00EE19E4" w:rsidRDefault="00A24021" w:rsidP="00E4491C">
            <w:pPr>
              <w:spacing w:after="200" w:line="276" w:lineRule="auto"/>
            </w:pPr>
            <w:r>
              <w:t>The system shall allow the user to save configuration settings for later use.</w:t>
            </w:r>
          </w:p>
        </w:tc>
      </w:tr>
      <w:tr w:rsidR="00A24021" w:rsidRPr="00A61D80" w:rsidTr="00E4491C">
        <w:trPr>
          <w:cantSplit/>
        </w:trPr>
        <w:tc>
          <w:tcPr>
            <w:tcW w:w="918" w:type="dxa"/>
          </w:tcPr>
          <w:p w:rsidR="00A24021" w:rsidRPr="00EE19E4" w:rsidRDefault="00A24021" w:rsidP="00E4491C">
            <w:pPr>
              <w:spacing w:after="200" w:line="276" w:lineRule="auto"/>
              <w:rPr>
                <w:b/>
                <w:bCs/>
              </w:rPr>
            </w:pPr>
            <w:r>
              <w:rPr>
                <w:b/>
                <w:bCs/>
              </w:rPr>
              <w:t>FR2.02</w:t>
            </w:r>
          </w:p>
        </w:tc>
        <w:tc>
          <w:tcPr>
            <w:tcW w:w="8658" w:type="dxa"/>
          </w:tcPr>
          <w:p w:rsidR="00A24021" w:rsidRPr="00A61D80" w:rsidRDefault="00A24021" w:rsidP="00E4491C">
            <w:pPr>
              <w:spacing w:after="200" w:line="276" w:lineRule="auto"/>
              <w:rPr>
                <w:bCs/>
              </w:rPr>
            </w:pPr>
            <w:r>
              <w:rPr>
                <w:bCs/>
              </w:rPr>
              <w:t>The system shall allow the user to modify saved configuration settings.</w:t>
            </w:r>
          </w:p>
        </w:tc>
      </w:tr>
      <w:tr w:rsidR="00A24021" w:rsidRPr="00A61D80" w:rsidTr="00E4491C">
        <w:trPr>
          <w:cantSplit/>
        </w:trPr>
        <w:tc>
          <w:tcPr>
            <w:tcW w:w="918" w:type="dxa"/>
          </w:tcPr>
          <w:p w:rsidR="00A24021" w:rsidRDefault="00A24021" w:rsidP="00E4491C">
            <w:pPr>
              <w:rPr>
                <w:b/>
                <w:bCs/>
              </w:rPr>
            </w:pPr>
            <w:r>
              <w:rPr>
                <w:b/>
                <w:bCs/>
              </w:rPr>
              <w:t>FR2.03</w:t>
            </w:r>
          </w:p>
        </w:tc>
        <w:tc>
          <w:tcPr>
            <w:tcW w:w="8658" w:type="dxa"/>
          </w:tcPr>
          <w:p w:rsidR="00A24021" w:rsidRDefault="00A24021" w:rsidP="00E4491C">
            <w:pPr>
              <w:rPr>
                <w:bCs/>
              </w:rPr>
            </w:pPr>
            <w:r>
              <w:rPr>
                <w:bCs/>
              </w:rPr>
              <w:t>The system shall allow the user to select default configuration settings for future use.</w:t>
            </w:r>
          </w:p>
        </w:tc>
      </w:tr>
    </w:tbl>
    <w:p w:rsidR="00A24021" w:rsidRDefault="00A24021" w:rsidP="00A24021"/>
    <w:p w:rsidR="00A24021" w:rsidRDefault="00A24021" w:rsidP="00A24021">
      <w:pPr>
        <w:pStyle w:val="Heading2"/>
      </w:pPr>
      <w:r>
        <w:t>6.3 View Existing Configurations</w:t>
      </w:r>
    </w:p>
    <w:tbl>
      <w:tblPr>
        <w:tblStyle w:val="TableGrid"/>
        <w:tblW w:w="0" w:type="auto"/>
        <w:tblLook w:val="04A0" w:firstRow="1" w:lastRow="0" w:firstColumn="1" w:lastColumn="0" w:noHBand="0" w:noVBand="1"/>
      </w:tblPr>
      <w:tblGrid>
        <w:gridCol w:w="918"/>
        <w:gridCol w:w="8658"/>
      </w:tblGrid>
      <w:tr w:rsidR="00A24021" w:rsidRPr="00EE19E4" w:rsidTr="00E4491C">
        <w:trPr>
          <w:cantSplit/>
        </w:trPr>
        <w:tc>
          <w:tcPr>
            <w:tcW w:w="918" w:type="dxa"/>
          </w:tcPr>
          <w:p w:rsidR="00A24021" w:rsidRPr="00EE19E4" w:rsidRDefault="00A24021" w:rsidP="00E4491C">
            <w:pPr>
              <w:spacing w:after="200" w:line="276" w:lineRule="auto"/>
              <w:rPr>
                <w:b/>
              </w:rPr>
            </w:pPr>
            <w:r>
              <w:rPr>
                <w:b/>
              </w:rPr>
              <w:t>FR3</w:t>
            </w:r>
            <w:r w:rsidRPr="00EE19E4">
              <w:rPr>
                <w:b/>
              </w:rPr>
              <w:t>.01</w:t>
            </w:r>
          </w:p>
        </w:tc>
        <w:tc>
          <w:tcPr>
            <w:tcW w:w="8658" w:type="dxa"/>
          </w:tcPr>
          <w:p w:rsidR="00A24021" w:rsidRPr="00EE19E4" w:rsidRDefault="00A24021" w:rsidP="00E4491C">
            <w:pPr>
              <w:spacing w:after="200" w:line="276" w:lineRule="auto"/>
            </w:pPr>
            <w:r>
              <w:t>The system shall allow the user to view previously saved configuration settings.</w:t>
            </w:r>
          </w:p>
        </w:tc>
      </w:tr>
      <w:tr w:rsidR="00A24021" w:rsidRPr="00A61D80" w:rsidTr="00E4491C">
        <w:trPr>
          <w:cantSplit/>
        </w:trPr>
        <w:tc>
          <w:tcPr>
            <w:tcW w:w="918" w:type="dxa"/>
          </w:tcPr>
          <w:p w:rsidR="00A24021" w:rsidRPr="00EE19E4" w:rsidRDefault="00A24021" w:rsidP="00E4491C">
            <w:pPr>
              <w:spacing w:after="200" w:line="276" w:lineRule="auto"/>
              <w:rPr>
                <w:b/>
                <w:bCs/>
              </w:rPr>
            </w:pPr>
            <w:r>
              <w:rPr>
                <w:b/>
                <w:bCs/>
              </w:rPr>
              <w:t>FR3.02</w:t>
            </w:r>
          </w:p>
        </w:tc>
        <w:tc>
          <w:tcPr>
            <w:tcW w:w="8658" w:type="dxa"/>
          </w:tcPr>
          <w:p w:rsidR="00A24021" w:rsidRPr="00A61D80" w:rsidRDefault="00A24021" w:rsidP="00E4491C">
            <w:pPr>
              <w:spacing w:after="200" w:line="276" w:lineRule="auto"/>
              <w:rPr>
                <w:bCs/>
              </w:rPr>
            </w:pPr>
            <w:r>
              <w:rPr>
                <w:bCs/>
              </w:rPr>
              <w:t>The system shall maintain a history of the user’s previously exported CVS files and their particular settings.</w:t>
            </w:r>
          </w:p>
        </w:tc>
      </w:tr>
      <w:tr w:rsidR="00A24021" w:rsidRPr="00A61D80" w:rsidTr="00E4491C">
        <w:trPr>
          <w:cantSplit/>
        </w:trPr>
        <w:tc>
          <w:tcPr>
            <w:tcW w:w="918" w:type="dxa"/>
          </w:tcPr>
          <w:p w:rsidR="00A24021" w:rsidRDefault="00A24021" w:rsidP="00E4491C">
            <w:pPr>
              <w:rPr>
                <w:b/>
                <w:bCs/>
              </w:rPr>
            </w:pPr>
            <w:r>
              <w:rPr>
                <w:b/>
                <w:bCs/>
              </w:rPr>
              <w:t>FR3.03</w:t>
            </w:r>
          </w:p>
        </w:tc>
        <w:tc>
          <w:tcPr>
            <w:tcW w:w="8658" w:type="dxa"/>
          </w:tcPr>
          <w:p w:rsidR="00A24021" w:rsidRDefault="00A24021" w:rsidP="00E4491C">
            <w:pPr>
              <w:rPr>
                <w:bCs/>
              </w:rPr>
            </w:pPr>
            <w:r>
              <w:rPr>
                <w:bCs/>
              </w:rPr>
              <w:t>The system shall allow the user to select any of the existing configurations.</w:t>
            </w:r>
          </w:p>
        </w:tc>
      </w:tr>
      <w:tr w:rsidR="00A24021" w:rsidRPr="00A61D80" w:rsidTr="00E4491C">
        <w:trPr>
          <w:cantSplit/>
        </w:trPr>
        <w:tc>
          <w:tcPr>
            <w:tcW w:w="918" w:type="dxa"/>
          </w:tcPr>
          <w:p w:rsidR="00A24021" w:rsidRDefault="00A24021" w:rsidP="00E4491C">
            <w:pPr>
              <w:rPr>
                <w:b/>
                <w:bCs/>
              </w:rPr>
            </w:pPr>
            <w:r>
              <w:rPr>
                <w:b/>
                <w:bCs/>
              </w:rPr>
              <w:t>FR3.04</w:t>
            </w:r>
          </w:p>
        </w:tc>
        <w:tc>
          <w:tcPr>
            <w:tcW w:w="8658" w:type="dxa"/>
          </w:tcPr>
          <w:p w:rsidR="00A24021" w:rsidRDefault="00A24021" w:rsidP="00E4491C">
            <w:pPr>
              <w:rPr>
                <w:bCs/>
              </w:rPr>
            </w:pPr>
            <w:r>
              <w:rPr>
                <w:bCs/>
              </w:rPr>
              <w:t>The system shall allow the user to set a selected configuration as the current configuration</w:t>
            </w:r>
          </w:p>
        </w:tc>
      </w:tr>
    </w:tbl>
    <w:p w:rsidR="00A24021" w:rsidRDefault="00A24021" w:rsidP="00A24021">
      <w:pPr>
        <w:pStyle w:val="Heading2"/>
      </w:pPr>
      <w:r>
        <w:t>6.4 Export CSV File</w:t>
      </w:r>
    </w:p>
    <w:tbl>
      <w:tblPr>
        <w:tblStyle w:val="TableGrid"/>
        <w:tblW w:w="0" w:type="auto"/>
        <w:tblLook w:val="04A0" w:firstRow="1" w:lastRow="0" w:firstColumn="1" w:lastColumn="0" w:noHBand="0" w:noVBand="1"/>
      </w:tblPr>
      <w:tblGrid>
        <w:gridCol w:w="918"/>
        <w:gridCol w:w="8658"/>
      </w:tblGrid>
      <w:tr w:rsidR="00A24021" w:rsidRPr="00EE19E4" w:rsidTr="00E4491C">
        <w:trPr>
          <w:cantSplit/>
        </w:trPr>
        <w:tc>
          <w:tcPr>
            <w:tcW w:w="918" w:type="dxa"/>
          </w:tcPr>
          <w:p w:rsidR="00A24021" w:rsidRPr="00EE19E4" w:rsidRDefault="00A24021" w:rsidP="00E4491C">
            <w:pPr>
              <w:spacing w:after="200" w:line="276" w:lineRule="auto"/>
              <w:rPr>
                <w:b/>
              </w:rPr>
            </w:pPr>
            <w:r>
              <w:rPr>
                <w:b/>
              </w:rPr>
              <w:t>FR4</w:t>
            </w:r>
            <w:r w:rsidRPr="00EE19E4">
              <w:rPr>
                <w:b/>
              </w:rPr>
              <w:t>.01</w:t>
            </w:r>
          </w:p>
        </w:tc>
        <w:tc>
          <w:tcPr>
            <w:tcW w:w="8658" w:type="dxa"/>
          </w:tcPr>
          <w:p w:rsidR="00A24021" w:rsidRPr="00EE19E4" w:rsidRDefault="00A24021" w:rsidP="00E4491C">
            <w:pPr>
              <w:spacing w:after="200" w:line="276" w:lineRule="auto"/>
            </w:pPr>
            <w:r>
              <w:t>The system shall allow the user to export a CSV file.</w:t>
            </w:r>
          </w:p>
        </w:tc>
      </w:tr>
      <w:tr w:rsidR="00A24021" w:rsidRPr="00A61D80" w:rsidTr="00E4491C">
        <w:trPr>
          <w:cantSplit/>
        </w:trPr>
        <w:tc>
          <w:tcPr>
            <w:tcW w:w="918" w:type="dxa"/>
          </w:tcPr>
          <w:p w:rsidR="00A24021" w:rsidRPr="00EE19E4" w:rsidRDefault="00A24021" w:rsidP="00E4491C">
            <w:pPr>
              <w:spacing w:after="200" w:line="276" w:lineRule="auto"/>
              <w:rPr>
                <w:b/>
                <w:bCs/>
              </w:rPr>
            </w:pPr>
            <w:r>
              <w:rPr>
                <w:b/>
                <w:bCs/>
              </w:rPr>
              <w:t>FR4.02</w:t>
            </w:r>
          </w:p>
        </w:tc>
        <w:tc>
          <w:tcPr>
            <w:tcW w:w="8658" w:type="dxa"/>
          </w:tcPr>
          <w:p w:rsidR="00A24021" w:rsidRPr="00A61D80" w:rsidRDefault="00A24021" w:rsidP="00E4491C">
            <w:pPr>
              <w:spacing w:after="200" w:line="276" w:lineRule="auto"/>
              <w:rPr>
                <w:bCs/>
              </w:rPr>
            </w:pPr>
            <w:r>
              <w:rPr>
                <w:bCs/>
              </w:rPr>
              <w:t>The system shall allow the user to select the location where the CSV file will be saved.</w:t>
            </w:r>
          </w:p>
        </w:tc>
      </w:tr>
      <w:tr w:rsidR="00A24021" w:rsidTr="00E4491C">
        <w:trPr>
          <w:cantSplit/>
        </w:trPr>
        <w:tc>
          <w:tcPr>
            <w:tcW w:w="918" w:type="dxa"/>
          </w:tcPr>
          <w:p w:rsidR="00A24021" w:rsidRDefault="00A24021" w:rsidP="00E4491C">
            <w:pPr>
              <w:rPr>
                <w:b/>
                <w:bCs/>
              </w:rPr>
            </w:pPr>
            <w:r>
              <w:rPr>
                <w:b/>
                <w:bCs/>
              </w:rPr>
              <w:t>FR4.03</w:t>
            </w:r>
          </w:p>
        </w:tc>
        <w:tc>
          <w:tcPr>
            <w:tcW w:w="8658" w:type="dxa"/>
          </w:tcPr>
          <w:p w:rsidR="00A24021" w:rsidRDefault="00A24021" w:rsidP="00E4491C">
            <w:pPr>
              <w:rPr>
                <w:bCs/>
              </w:rPr>
            </w:pPr>
            <w:r>
              <w:rPr>
                <w:bCs/>
              </w:rPr>
              <w:t>The system shall allow the user to select the name of the CSV file.</w:t>
            </w:r>
          </w:p>
        </w:tc>
      </w:tr>
    </w:tbl>
    <w:p w:rsidR="00A24021" w:rsidRPr="00703741" w:rsidRDefault="00A24021" w:rsidP="00A24021"/>
    <w:p w:rsidR="00A24021" w:rsidRDefault="00A24021" w:rsidP="00A24021">
      <w:pPr>
        <w:pStyle w:val="Heading1"/>
      </w:pPr>
      <w:r>
        <w:t>Section 7 – Non-Functional Requirements</w:t>
      </w:r>
    </w:p>
    <w:p w:rsidR="00A24021" w:rsidRDefault="00A24021" w:rsidP="00A24021">
      <w:pPr>
        <w:pStyle w:val="Heading2"/>
      </w:pPr>
      <w:r>
        <w:t>7.1 Non-Functional Requirements</w:t>
      </w:r>
    </w:p>
    <w:tbl>
      <w:tblPr>
        <w:tblStyle w:val="TableGrid"/>
        <w:tblW w:w="0" w:type="auto"/>
        <w:tblLayout w:type="fixed"/>
        <w:tblLook w:val="04A0" w:firstRow="1" w:lastRow="0" w:firstColumn="1" w:lastColumn="0" w:noHBand="0" w:noVBand="1"/>
      </w:tblPr>
      <w:tblGrid>
        <w:gridCol w:w="918"/>
        <w:gridCol w:w="8658"/>
      </w:tblGrid>
      <w:tr w:rsidR="00A24021" w:rsidRPr="00EE19E4" w:rsidTr="00E4491C">
        <w:trPr>
          <w:cantSplit/>
        </w:trPr>
        <w:tc>
          <w:tcPr>
            <w:tcW w:w="918" w:type="dxa"/>
          </w:tcPr>
          <w:p w:rsidR="00A24021" w:rsidRPr="00EE19E4" w:rsidRDefault="00A24021" w:rsidP="00E4491C">
            <w:pPr>
              <w:spacing w:after="200" w:line="276" w:lineRule="auto"/>
              <w:rPr>
                <w:b/>
              </w:rPr>
            </w:pPr>
            <w:r>
              <w:rPr>
                <w:b/>
              </w:rPr>
              <w:t>NFR1</w:t>
            </w:r>
          </w:p>
        </w:tc>
        <w:tc>
          <w:tcPr>
            <w:tcW w:w="8658" w:type="dxa"/>
          </w:tcPr>
          <w:p w:rsidR="00A24021" w:rsidRPr="00EE19E4" w:rsidRDefault="00A24021" w:rsidP="00E4491C">
            <w:pPr>
              <w:spacing w:after="200" w:line="276" w:lineRule="auto"/>
            </w:pPr>
            <w:r>
              <w:t xml:space="preserve">The interface must respond to </w:t>
            </w:r>
            <w:proofErr w:type="gramStart"/>
            <w:r>
              <w:t>users</w:t>
            </w:r>
            <w:proofErr w:type="gramEnd"/>
            <w:r>
              <w:t xml:space="preserve"> actions within .1 seconds.</w:t>
            </w:r>
          </w:p>
        </w:tc>
      </w:tr>
      <w:tr w:rsidR="00A24021" w:rsidRPr="00EE19E4" w:rsidTr="00E4491C">
        <w:trPr>
          <w:cantSplit/>
        </w:trPr>
        <w:tc>
          <w:tcPr>
            <w:tcW w:w="918" w:type="dxa"/>
          </w:tcPr>
          <w:p w:rsidR="00A24021" w:rsidRPr="00EE19E4" w:rsidRDefault="00A24021" w:rsidP="00E4491C">
            <w:pPr>
              <w:spacing w:after="200" w:line="276" w:lineRule="auto"/>
              <w:rPr>
                <w:b/>
                <w:bCs/>
              </w:rPr>
            </w:pPr>
            <w:r>
              <w:rPr>
                <w:b/>
                <w:bCs/>
              </w:rPr>
              <w:t>NFR2</w:t>
            </w:r>
          </w:p>
        </w:tc>
        <w:tc>
          <w:tcPr>
            <w:tcW w:w="8658" w:type="dxa"/>
          </w:tcPr>
          <w:p w:rsidR="00A24021" w:rsidRPr="00A61D80" w:rsidRDefault="00A24021" w:rsidP="00E4491C">
            <w:pPr>
              <w:rPr>
                <w:bCs/>
              </w:rPr>
            </w:pPr>
            <w:r>
              <w:rPr>
                <w:bCs/>
              </w:rPr>
              <w:t>T</w:t>
            </w:r>
            <w:r w:rsidRPr="00C36ED8">
              <w:rPr>
                <w:bCs/>
              </w:rPr>
              <w:t xml:space="preserve">he system must begin </w:t>
            </w:r>
            <w:r>
              <w:rPr>
                <w:bCs/>
              </w:rPr>
              <w:t>generation</w:t>
            </w:r>
            <w:r w:rsidRPr="00C36ED8">
              <w:rPr>
                <w:bCs/>
              </w:rPr>
              <w:t xml:space="preserve"> of the CSV file within 1 second </w:t>
            </w:r>
            <w:proofErr w:type="gramStart"/>
            <w:r w:rsidRPr="00C36ED8">
              <w:rPr>
                <w:bCs/>
              </w:rPr>
              <w:t xml:space="preserve">of </w:t>
            </w:r>
            <w:r w:rsidRPr="00C36ED8">
              <w:rPr>
                <w:bCs/>
              </w:rPr>
              <w:cr/>
            </w:r>
            <w:r>
              <w:rPr>
                <w:bCs/>
              </w:rPr>
              <w:t>the</w:t>
            </w:r>
            <w:proofErr w:type="gramEnd"/>
            <w:r>
              <w:rPr>
                <w:bCs/>
              </w:rPr>
              <w:t xml:space="preserve"> users action. </w:t>
            </w:r>
          </w:p>
        </w:tc>
      </w:tr>
      <w:tr w:rsidR="00A24021" w:rsidRPr="00EE19E4" w:rsidTr="00E4491C">
        <w:trPr>
          <w:cantSplit/>
        </w:trPr>
        <w:tc>
          <w:tcPr>
            <w:tcW w:w="918" w:type="dxa"/>
          </w:tcPr>
          <w:p w:rsidR="00A24021" w:rsidRPr="00EE19E4" w:rsidRDefault="00A24021" w:rsidP="00E4491C">
            <w:pPr>
              <w:spacing w:after="200" w:line="276" w:lineRule="auto"/>
              <w:rPr>
                <w:b/>
                <w:bCs/>
              </w:rPr>
            </w:pPr>
            <w:r>
              <w:rPr>
                <w:b/>
                <w:bCs/>
              </w:rPr>
              <w:t>NFR3</w:t>
            </w:r>
          </w:p>
        </w:tc>
        <w:tc>
          <w:tcPr>
            <w:tcW w:w="8658" w:type="dxa"/>
          </w:tcPr>
          <w:p w:rsidR="00A24021" w:rsidRPr="00C15AA8" w:rsidRDefault="00A24021" w:rsidP="00E4491C">
            <w:pPr>
              <w:spacing w:after="200" w:line="276" w:lineRule="auto"/>
              <w:rPr>
                <w:bCs/>
              </w:rPr>
            </w:pPr>
            <w:r>
              <w:rPr>
                <w:bCs/>
              </w:rPr>
              <w:t>The system must finish generation of the CSV within 10 seconds from the start of the action.</w:t>
            </w:r>
          </w:p>
        </w:tc>
      </w:tr>
      <w:tr w:rsidR="00A24021" w:rsidRPr="00EE19E4" w:rsidTr="00E4491C">
        <w:trPr>
          <w:cantSplit/>
        </w:trPr>
        <w:tc>
          <w:tcPr>
            <w:tcW w:w="918" w:type="dxa"/>
          </w:tcPr>
          <w:p w:rsidR="00A24021" w:rsidRPr="00EE19E4" w:rsidRDefault="00A24021" w:rsidP="00E4491C">
            <w:pPr>
              <w:spacing w:after="200" w:line="276" w:lineRule="auto"/>
              <w:rPr>
                <w:b/>
                <w:bCs/>
              </w:rPr>
            </w:pPr>
            <w:r>
              <w:rPr>
                <w:b/>
                <w:bCs/>
              </w:rPr>
              <w:t>NFR4</w:t>
            </w:r>
          </w:p>
        </w:tc>
        <w:tc>
          <w:tcPr>
            <w:tcW w:w="8658" w:type="dxa"/>
          </w:tcPr>
          <w:p w:rsidR="00A24021" w:rsidRPr="00A8040C" w:rsidRDefault="00A24021" w:rsidP="00E4491C">
            <w:pPr>
              <w:rPr>
                <w:bCs/>
              </w:rPr>
            </w:pPr>
            <w:r>
              <w:rPr>
                <w:bCs/>
              </w:rPr>
              <w:t>The generated CSV</w:t>
            </w:r>
            <w:r w:rsidRPr="00C15AA8">
              <w:rPr>
                <w:bCs/>
              </w:rPr>
              <w:t xml:space="preserve"> file must be available for download within 5 </w:t>
            </w:r>
            <w:r w:rsidRPr="00C15AA8">
              <w:rPr>
                <w:bCs/>
              </w:rPr>
              <w:cr/>
              <w:t>seconds after generation is complete</w:t>
            </w:r>
          </w:p>
        </w:tc>
      </w:tr>
      <w:tr w:rsidR="00A24021" w:rsidRPr="00EE19E4" w:rsidTr="00E4491C">
        <w:trPr>
          <w:cantSplit/>
        </w:trPr>
        <w:tc>
          <w:tcPr>
            <w:tcW w:w="918" w:type="dxa"/>
          </w:tcPr>
          <w:p w:rsidR="00A24021" w:rsidRDefault="00A24021" w:rsidP="00E4491C">
            <w:pPr>
              <w:rPr>
                <w:b/>
                <w:bCs/>
              </w:rPr>
            </w:pPr>
            <w:r>
              <w:rPr>
                <w:b/>
                <w:bCs/>
              </w:rPr>
              <w:t>NFR5</w:t>
            </w:r>
          </w:p>
        </w:tc>
        <w:tc>
          <w:tcPr>
            <w:tcW w:w="8658" w:type="dxa"/>
          </w:tcPr>
          <w:p w:rsidR="00A24021" w:rsidRPr="00C15AA8" w:rsidRDefault="00A24021" w:rsidP="00E4491C">
            <w:pPr>
              <w:rPr>
                <w:bCs/>
              </w:rPr>
            </w:pPr>
            <w:r w:rsidRPr="00C15AA8">
              <w:rPr>
                <w:bCs/>
              </w:rPr>
              <w:t>The system must ha</w:t>
            </w:r>
            <w:r>
              <w:rPr>
                <w:bCs/>
              </w:rPr>
              <w:t>ve less than 1 hour downtime per</w:t>
            </w:r>
            <w:r w:rsidRPr="00C15AA8">
              <w:rPr>
                <w:bCs/>
              </w:rPr>
              <w:t xml:space="preserve"> 3 months</w:t>
            </w:r>
            <w:r>
              <w:rPr>
                <w:bCs/>
              </w:rPr>
              <w:t xml:space="preserve">. </w:t>
            </w:r>
          </w:p>
        </w:tc>
      </w:tr>
      <w:tr w:rsidR="00A24021" w:rsidRPr="00EE19E4" w:rsidTr="00E4491C">
        <w:trPr>
          <w:cantSplit/>
        </w:trPr>
        <w:tc>
          <w:tcPr>
            <w:tcW w:w="918" w:type="dxa"/>
          </w:tcPr>
          <w:p w:rsidR="00A24021" w:rsidRDefault="00A24021" w:rsidP="00E4491C">
            <w:pPr>
              <w:rPr>
                <w:b/>
                <w:bCs/>
              </w:rPr>
            </w:pPr>
            <w:r>
              <w:rPr>
                <w:b/>
                <w:bCs/>
              </w:rPr>
              <w:t>NFR6</w:t>
            </w:r>
          </w:p>
        </w:tc>
        <w:tc>
          <w:tcPr>
            <w:tcW w:w="8658" w:type="dxa"/>
          </w:tcPr>
          <w:p w:rsidR="00A24021" w:rsidRPr="00A8040C" w:rsidRDefault="00A24021" w:rsidP="00E4491C">
            <w:pPr>
              <w:rPr>
                <w:bCs/>
              </w:rPr>
            </w:pPr>
            <w:r w:rsidRPr="00C15AA8">
              <w:rPr>
                <w:bCs/>
              </w:rPr>
              <w:t>The system must validate the use</w:t>
            </w:r>
            <w:r>
              <w:rPr>
                <w:bCs/>
              </w:rPr>
              <w:t xml:space="preserve">rs log in information within 1 </w:t>
            </w:r>
            <w:r w:rsidRPr="00C15AA8">
              <w:rPr>
                <w:bCs/>
              </w:rPr>
              <w:t>second of the user attempting to log in</w:t>
            </w:r>
            <w:r>
              <w:rPr>
                <w:bCs/>
              </w:rPr>
              <w:t xml:space="preserve">. </w:t>
            </w:r>
          </w:p>
        </w:tc>
      </w:tr>
      <w:tr w:rsidR="00A24021" w:rsidRPr="00EE19E4" w:rsidTr="00E4491C">
        <w:trPr>
          <w:cantSplit/>
          <w:trHeight w:val="512"/>
        </w:trPr>
        <w:tc>
          <w:tcPr>
            <w:tcW w:w="918" w:type="dxa"/>
          </w:tcPr>
          <w:p w:rsidR="00A24021" w:rsidRDefault="00A24021" w:rsidP="00E4491C">
            <w:pPr>
              <w:rPr>
                <w:b/>
                <w:bCs/>
              </w:rPr>
            </w:pPr>
            <w:r>
              <w:rPr>
                <w:b/>
                <w:bCs/>
              </w:rPr>
              <w:t>NFR7</w:t>
            </w:r>
          </w:p>
        </w:tc>
        <w:tc>
          <w:tcPr>
            <w:tcW w:w="8658" w:type="dxa"/>
          </w:tcPr>
          <w:p w:rsidR="00A24021" w:rsidRPr="00A8040C" w:rsidRDefault="00A24021" w:rsidP="00E4491C">
            <w:pPr>
              <w:rPr>
                <w:bCs/>
              </w:rPr>
            </w:pPr>
            <w:r w:rsidRPr="00C15AA8">
              <w:rPr>
                <w:bCs/>
              </w:rPr>
              <w:t>The system must load all of the us</w:t>
            </w:r>
            <w:r>
              <w:rPr>
                <w:bCs/>
              </w:rPr>
              <w:t xml:space="preserve">ers saved CSV preferences upon the launch of the application. </w:t>
            </w:r>
          </w:p>
        </w:tc>
      </w:tr>
      <w:tr w:rsidR="00A24021" w:rsidRPr="00EE19E4" w:rsidTr="00E4491C">
        <w:trPr>
          <w:cantSplit/>
        </w:trPr>
        <w:tc>
          <w:tcPr>
            <w:tcW w:w="918" w:type="dxa"/>
          </w:tcPr>
          <w:p w:rsidR="00A24021" w:rsidRDefault="00A24021" w:rsidP="00E4491C">
            <w:pPr>
              <w:rPr>
                <w:b/>
                <w:bCs/>
              </w:rPr>
            </w:pPr>
            <w:r>
              <w:rPr>
                <w:b/>
                <w:bCs/>
              </w:rPr>
              <w:t>NFR8</w:t>
            </w:r>
          </w:p>
        </w:tc>
        <w:tc>
          <w:tcPr>
            <w:tcW w:w="8658" w:type="dxa"/>
          </w:tcPr>
          <w:p w:rsidR="00A24021" w:rsidRPr="00C15AA8" w:rsidRDefault="00A24021" w:rsidP="00E4491C">
            <w:pPr>
              <w:rPr>
                <w:bCs/>
              </w:rPr>
            </w:pPr>
            <w:r w:rsidRPr="00C15AA8">
              <w:rPr>
                <w:bCs/>
              </w:rPr>
              <w:t>The system must save a user</w:t>
            </w:r>
            <w:r>
              <w:rPr>
                <w:bCs/>
              </w:rPr>
              <w:t>’</w:t>
            </w:r>
            <w:r w:rsidRPr="00C15AA8">
              <w:rPr>
                <w:bCs/>
              </w:rPr>
              <w:t>s preferences within 1 second.</w:t>
            </w:r>
          </w:p>
        </w:tc>
      </w:tr>
    </w:tbl>
    <w:p w:rsidR="00A24021" w:rsidRDefault="00A24021" w:rsidP="00A24021">
      <w:pPr>
        <w:rPr>
          <w:b/>
          <w:color w:val="365F91" w:themeColor="accent1" w:themeShade="BF"/>
          <w:sz w:val="26"/>
          <w:szCs w:val="26"/>
        </w:rPr>
      </w:pPr>
    </w:p>
    <w:p w:rsidR="00A24021" w:rsidRDefault="00A24021" w:rsidP="00A24021">
      <w:pPr>
        <w:pStyle w:val="Heading1"/>
      </w:pPr>
      <w:r>
        <w:lastRenderedPageBreak/>
        <w:t>Section 8 – Non-Functional Requirements Detail</w:t>
      </w:r>
    </w:p>
    <w:p w:rsidR="00A24021" w:rsidRDefault="00A24021" w:rsidP="00A24021">
      <w:pPr>
        <w:pStyle w:val="Heading2"/>
      </w:pPr>
      <w:r>
        <w:t>8.1 NFR1 Detail</w:t>
      </w:r>
    </w:p>
    <w:p w:rsidR="00A24021" w:rsidRPr="0010263E" w:rsidRDefault="00A24021" w:rsidP="00A24021">
      <w:r>
        <w:t>The interface must respond to user’s actions within .1 seconds.</w:t>
      </w:r>
    </w:p>
    <w:p w:rsidR="00A24021" w:rsidRDefault="00A24021" w:rsidP="00A24021">
      <w:pPr>
        <w:pStyle w:val="Heading3"/>
      </w:pPr>
      <w:r>
        <w:t>8.1.1 Description</w:t>
      </w:r>
    </w:p>
    <w:p w:rsidR="00A24021" w:rsidRPr="00F63A55" w:rsidRDefault="00A24021" w:rsidP="00A24021">
      <w:r>
        <w:t xml:space="preserve">The user will be required to make use of various buttons to navigate through and use the application. Any time one of these buttons is pressed, the intended outcome must ensue within .1 seconds. For example, if a user clicks a radio button in order to select it, the radio button should appear to be selected in no longer than .1 seconds, starting from the time of the user’s click. Another example is that when a user clicks a button to display a drop-down menu, the menu should appear correctly within .1 seconds of the user’s click. This time limit applies to all client-side features. </w:t>
      </w:r>
    </w:p>
    <w:p w:rsidR="00A24021" w:rsidRDefault="00A24021" w:rsidP="00A24021">
      <w:pPr>
        <w:pStyle w:val="Heading2"/>
      </w:pPr>
      <w:r>
        <w:t>8.2 NFR2 Detail</w:t>
      </w:r>
    </w:p>
    <w:p w:rsidR="00A24021" w:rsidRPr="0010263E" w:rsidRDefault="00A24021" w:rsidP="00A24021">
      <w:r>
        <w:rPr>
          <w:bCs/>
        </w:rPr>
        <w:t>T</w:t>
      </w:r>
      <w:r w:rsidRPr="00C36ED8">
        <w:rPr>
          <w:bCs/>
        </w:rPr>
        <w:t xml:space="preserve">he system must begin </w:t>
      </w:r>
      <w:r>
        <w:rPr>
          <w:bCs/>
        </w:rPr>
        <w:t>generation</w:t>
      </w:r>
      <w:r w:rsidRPr="00C36ED8">
        <w:rPr>
          <w:bCs/>
        </w:rPr>
        <w:t xml:space="preserve"> of t</w:t>
      </w:r>
      <w:r>
        <w:rPr>
          <w:bCs/>
        </w:rPr>
        <w:t xml:space="preserve">he CSV file within 1 second of the user clicking the “generate report” button. </w:t>
      </w:r>
    </w:p>
    <w:p w:rsidR="00A24021" w:rsidRDefault="00A24021" w:rsidP="00A24021">
      <w:pPr>
        <w:pStyle w:val="Heading3"/>
      </w:pPr>
      <w:r>
        <w:t>8.2.1 Description</w:t>
      </w:r>
    </w:p>
    <w:p w:rsidR="00A24021" w:rsidRPr="00702D7E" w:rsidRDefault="00A24021" w:rsidP="00A24021">
      <w:r>
        <w:t xml:space="preserve">Starting from the time the user clicks the “generate report” button, the system must begin generation of the CSV file in less than 1 second. </w:t>
      </w:r>
    </w:p>
    <w:p w:rsidR="00A24021" w:rsidRDefault="00A24021" w:rsidP="00A24021">
      <w:pPr>
        <w:pStyle w:val="Heading2"/>
      </w:pPr>
      <w:r>
        <w:t>8.3 NFR3 Detail</w:t>
      </w:r>
    </w:p>
    <w:p w:rsidR="00A24021" w:rsidRPr="0010263E" w:rsidRDefault="00A24021" w:rsidP="00A24021">
      <w:r>
        <w:rPr>
          <w:bCs/>
        </w:rPr>
        <w:t xml:space="preserve">The system must finish generation of the CSV within 10 seconds. </w:t>
      </w:r>
    </w:p>
    <w:p w:rsidR="00A24021" w:rsidRDefault="00A24021" w:rsidP="00A24021">
      <w:pPr>
        <w:pStyle w:val="Heading3"/>
      </w:pPr>
      <w:r>
        <w:t>8.3.1 Description</w:t>
      </w:r>
    </w:p>
    <w:p w:rsidR="00A24021" w:rsidRPr="008C4FDC" w:rsidRDefault="00A24021" w:rsidP="00A24021">
      <w:r>
        <w:t xml:space="preserve">Starting from the time the system begins the generation of the CSV file, the system must be finished generating the file in no longer than 10 seconds.  </w:t>
      </w:r>
    </w:p>
    <w:p w:rsidR="00A24021" w:rsidRDefault="00A24021" w:rsidP="00A24021">
      <w:pPr>
        <w:pStyle w:val="Heading2"/>
      </w:pPr>
      <w:r>
        <w:t>8.4 NFR4 Detail</w:t>
      </w:r>
    </w:p>
    <w:p w:rsidR="00A24021" w:rsidRPr="0010263E" w:rsidRDefault="00A24021" w:rsidP="00A24021">
      <w:r>
        <w:rPr>
          <w:bCs/>
        </w:rPr>
        <w:t>The generated CSV</w:t>
      </w:r>
      <w:r w:rsidRPr="00C15AA8">
        <w:rPr>
          <w:bCs/>
        </w:rPr>
        <w:t xml:space="preserve"> file must be a</w:t>
      </w:r>
      <w:r>
        <w:rPr>
          <w:bCs/>
        </w:rPr>
        <w:t xml:space="preserve">vailable for download within 5 </w:t>
      </w:r>
      <w:r w:rsidRPr="00C15AA8">
        <w:rPr>
          <w:bCs/>
        </w:rPr>
        <w:t>seconds after generation is complete</w:t>
      </w:r>
    </w:p>
    <w:p w:rsidR="00A24021" w:rsidRDefault="00A24021" w:rsidP="00A24021">
      <w:pPr>
        <w:pStyle w:val="Heading3"/>
      </w:pPr>
      <w:r>
        <w:t>8.4.1 Description</w:t>
      </w:r>
    </w:p>
    <w:p w:rsidR="00A24021" w:rsidRPr="008C4FDC" w:rsidRDefault="00A24021" w:rsidP="00A24021">
      <w:r>
        <w:t xml:space="preserve">Once the system completes generation of the CSV file, the system makes the report available for the user’s download in no longer than 5 seconds. </w:t>
      </w:r>
    </w:p>
    <w:p w:rsidR="00A24021" w:rsidRDefault="00A24021" w:rsidP="00A24021">
      <w:pPr>
        <w:pStyle w:val="Heading2"/>
      </w:pPr>
      <w:r>
        <w:t>8.5 NFR5 Detail</w:t>
      </w:r>
    </w:p>
    <w:p w:rsidR="00A24021" w:rsidRPr="008C4FDC" w:rsidRDefault="00A24021" w:rsidP="00A24021">
      <w:r>
        <w:t xml:space="preserve">The download of the CSV file must begin within 1 second of the user’s clicking the “Download” button.  </w:t>
      </w:r>
    </w:p>
    <w:p w:rsidR="00A24021" w:rsidRDefault="00A24021" w:rsidP="00A24021">
      <w:pPr>
        <w:pStyle w:val="Heading3"/>
      </w:pPr>
      <w:r>
        <w:t>8.5.1 Description</w:t>
      </w:r>
    </w:p>
    <w:p w:rsidR="00A24021" w:rsidRPr="008C4FDC" w:rsidRDefault="00A24021" w:rsidP="00A24021">
      <w:r>
        <w:t xml:space="preserve">Starting from the time the user clicks the “Download” button, the system should initiate the user’s download in no longer than 1 second. </w:t>
      </w:r>
    </w:p>
    <w:p w:rsidR="00A24021" w:rsidRDefault="00A24021" w:rsidP="00A24021">
      <w:pPr>
        <w:pStyle w:val="Heading2"/>
      </w:pPr>
      <w:r>
        <w:t>8.6 NFR6 Detail</w:t>
      </w:r>
    </w:p>
    <w:p w:rsidR="00A24021" w:rsidRPr="00B622C6" w:rsidRDefault="00A24021" w:rsidP="00A24021">
      <w:r>
        <w:t>The CSV file will be available for export to the user’s desired location within .5 seconds following the completion of the download.</w:t>
      </w:r>
    </w:p>
    <w:p w:rsidR="00A24021" w:rsidRDefault="00A24021" w:rsidP="00A24021">
      <w:pPr>
        <w:pStyle w:val="Heading3"/>
      </w:pPr>
      <w:r>
        <w:lastRenderedPageBreak/>
        <w:t>8.6.1 Description</w:t>
      </w:r>
    </w:p>
    <w:p w:rsidR="00A24021" w:rsidRPr="008C4FDC" w:rsidRDefault="00A24021" w:rsidP="00A24021">
      <w:r>
        <w:t>Once the user has finished downloading the file to their local machine, they will have the option to export it to their desired location. Once the user has chosen the desired location and name of the file, they will click the “Export” button. Starting from the time they click this button, the system must save the file to the given location with the name provided within .5 seconds.</w:t>
      </w:r>
    </w:p>
    <w:p w:rsidR="00A24021" w:rsidRDefault="00A24021" w:rsidP="00A24021">
      <w:pPr>
        <w:pStyle w:val="Heading2"/>
      </w:pPr>
      <w:r>
        <w:t>8.7 NFR7 Detail</w:t>
      </w:r>
    </w:p>
    <w:p w:rsidR="00A24021" w:rsidRPr="0010263E" w:rsidRDefault="00A24021" w:rsidP="00A24021">
      <w:r w:rsidRPr="00C15AA8">
        <w:rPr>
          <w:bCs/>
        </w:rPr>
        <w:t>The system must load all of the us</w:t>
      </w:r>
      <w:r>
        <w:rPr>
          <w:bCs/>
        </w:rPr>
        <w:t>ers saved CSV preferences upon the launch of the application.</w:t>
      </w:r>
    </w:p>
    <w:p w:rsidR="00A24021" w:rsidRDefault="00A24021" w:rsidP="00A24021">
      <w:pPr>
        <w:pStyle w:val="Heading3"/>
      </w:pPr>
      <w:r>
        <w:t>8.7.1 Description</w:t>
      </w:r>
    </w:p>
    <w:p w:rsidR="00A24021" w:rsidRPr="00393B52" w:rsidRDefault="00A24021" w:rsidP="00A24021">
      <w:r>
        <w:t xml:space="preserve">Upon launch of the application, the system must retrieve and make available all of the user’s previous CSV configurations. </w:t>
      </w:r>
    </w:p>
    <w:p w:rsidR="00A24021" w:rsidRDefault="00A24021" w:rsidP="00A24021">
      <w:pPr>
        <w:pStyle w:val="Heading2"/>
      </w:pPr>
      <w:r>
        <w:t>8.8 NFR8 Detail</w:t>
      </w:r>
    </w:p>
    <w:p w:rsidR="00A24021" w:rsidRPr="0010263E" w:rsidRDefault="00A24021" w:rsidP="00A24021">
      <w:r w:rsidRPr="00C15AA8">
        <w:rPr>
          <w:bCs/>
        </w:rPr>
        <w:t>The system must save a user</w:t>
      </w:r>
      <w:r>
        <w:rPr>
          <w:bCs/>
        </w:rPr>
        <w:t>’</w:t>
      </w:r>
      <w:r w:rsidRPr="00C15AA8">
        <w:rPr>
          <w:bCs/>
        </w:rPr>
        <w:t>s preferences within 1 second.</w:t>
      </w:r>
    </w:p>
    <w:p w:rsidR="00A24021" w:rsidRDefault="00A24021" w:rsidP="00A24021">
      <w:pPr>
        <w:pStyle w:val="Heading3"/>
      </w:pPr>
      <w:r>
        <w:t>8.8.1 Description</w:t>
      </w:r>
    </w:p>
    <w:p w:rsidR="00A24021" w:rsidRPr="001B5D71" w:rsidRDefault="00A24021" w:rsidP="00A24021">
      <w:r>
        <w:t xml:space="preserve">In the event the user wishes to save their current configuration, the system must save the current settings within 1 second of the user clicking the “Save Configuration” button. </w:t>
      </w:r>
    </w:p>
    <w:p w:rsidR="00A24021" w:rsidRDefault="00A24021" w:rsidP="00A24021">
      <w:pPr>
        <w:pStyle w:val="Heading2"/>
      </w:pPr>
      <w:r>
        <w:t>8.9 NFR8 Detail</w:t>
      </w:r>
    </w:p>
    <w:p w:rsidR="00A24021" w:rsidRPr="008C4FDC" w:rsidRDefault="00A24021" w:rsidP="00A24021">
      <w:r w:rsidRPr="00C15AA8">
        <w:rPr>
          <w:bCs/>
        </w:rPr>
        <w:t>The system must validate the use</w:t>
      </w:r>
      <w:r>
        <w:rPr>
          <w:bCs/>
        </w:rPr>
        <w:t xml:space="preserve">rs log in information within 1 </w:t>
      </w:r>
      <w:r w:rsidRPr="00C15AA8">
        <w:rPr>
          <w:bCs/>
        </w:rPr>
        <w:t>second of the user attempting to log in</w:t>
      </w:r>
      <w:r>
        <w:rPr>
          <w:bCs/>
        </w:rPr>
        <w:t>.</w:t>
      </w:r>
    </w:p>
    <w:p w:rsidR="00A24021" w:rsidRDefault="00A24021" w:rsidP="00A24021">
      <w:pPr>
        <w:pStyle w:val="Heading3"/>
      </w:pPr>
      <w:r>
        <w:t>8.9.1 Description</w:t>
      </w:r>
    </w:p>
    <w:p w:rsidR="00A24021" w:rsidRPr="00A86D0B" w:rsidRDefault="00A24021" w:rsidP="00A24021">
      <w:r>
        <w:t xml:space="preserve">Starting from the time the user clicks the “Login” button, the system must validate the user’s credentials within 1 second. </w:t>
      </w:r>
    </w:p>
    <w:p w:rsidR="00A24021" w:rsidRDefault="00A24021" w:rsidP="00A24021">
      <w:pPr>
        <w:pStyle w:val="Heading2"/>
      </w:pPr>
      <w:r>
        <w:t>8.10. NFR8 Detail</w:t>
      </w:r>
    </w:p>
    <w:p w:rsidR="00A24021" w:rsidRPr="008C4FDC" w:rsidRDefault="00A24021" w:rsidP="00A24021">
      <w:r w:rsidRPr="00C15AA8">
        <w:rPr>
          <w:bCs/>
        </w:rPr>
        <w:t>The system must ha</w:t>
      </w:r>
      <w:r>
        <w:rPr>
          <w:bCs/>
        </w:rPr>
        <w:t>ve less than 1 hour downtime per</w:t>
      </w:r>
      <w:r w:rsidRPr="00C15AA8">
        <w:rPr>
          <w:bCs/>
        </w:rPr>
        <w:t xml:space="preserve"> 3 months</w:t>
      </w:r>
      <w:r>
        <w:rPr>
          <w:bCs/>
        </w:rPr>
        <w:t>.</w:t>
      </w:r>
    </w:p>
    <w:p w:rsidR="00A24021" w:rsidRPr="008C4FDC" w:rsidRDefault="00A24021" w:rsidP="00A24021">
      <w:pPr>
        <w:pStyle w:val="Heading3"/>
      </w:pPr>
      <w:r>
        <w:t>8.10.1 Description</w:t>
      </w:r>
    </w:p>
    <w:p w:rsidR="00A24021" w:rsidRPr="008C4FDC" w:rsidRDefault="00A24021" w:rsidP="00A24021">
      <w:r>
        <w:t xml:space="preserve">The time in which the system is not totally available for use by the user must be less than 1 hour per 3 months. </w:t>
      </w:r>
    </w:p>
    <w:p w:rsidR="00A24021" w:rsidRDefault="00A24021" w:rsidP="00A24021">
      <w:pPr>
        <w:pStyle w:val="Heading1"/>
      </w:pPr>
      <w:r>
        <w:t>Section 9 – Configuration Management</w:t>
      </w:r>
    </w:p>
    <w:p w:rsidR="00A24021" w:rsidRPr="004217A8" w:rsidRDefault="00A24021" w:rsidP="00A24021">
      <w:pPr>
        <w:rPr>
          <w:color w:val="000000"/>
        </w:rPr>
      </w:pPr>
      <w:r>
        <w:rPr>
          <w:color w:val="000000"/>
        </w:rPr>
        <w:t xml:space="preserve">Configuration management responsibilities for this project are shared by the entire project team. The </w:t>
      </w:r>
      <w:proofErr w:type="spellStart"/>
      <w:r>
        <w:rPr>
          <w:color w:val="000000"/>
        </w:rPr>
        <w:t>ScrumMaster</w:t>
      </w:r>
      <w:proofErr w:type="spellEnd"/>
      <w:r>
        <w:rPr>
          <w:color w:val="000000"/>
        </w:rPr>
        <w:t xml:space="preserve"> oversees the quality management process for the project as a whole, and the individual deliverables for each phase will be overseen and managed by the appropriate project team members with the assistance of the project manager and </w:t>
      </w:r>
      <w:proofErr w:type="spellStart"/>
      <w:r>
        <w:rPr>
          <w:color w:val="000000"/>
        </w:rPr>
        <w:t>ScrumMaster</w:t>
      </w:r>
      <w:proofErr w:type="spellEnd"/>
      <w:r>
        <w:rPr>
          <w:color w:val="000000"/>
        </w:rPr>
        <w:t xml:space="preserve">. If the projects progress at any milestone strays from the scope of the project, the requirements will be reevaluated and the completed modules will be reconsidered. </w:t>
      </w:r>
    </w:p>
    <w:p w:rsidR="00A24021" w:rsidRPr="004D79A5" w:rsidRDefault="00A24021" w:rsidP="00A24021">
      <w:pPr>
        <w:rPr>
          <w:rFonts w:asciiTheme="majorHAnsi" w:eastAsiaTheme="majorEastAsia" w:hAnsiTheme="majorHAnsi" w:cstheme="majorBidi"/>
          <w:b/>
          <w:bCs/>
          <w:color w:val="365F91" w:themeColor="accent1" w:themeShade="BF"/>
          <w:sz w:val="28"/>
          <w:szCs w:val="28"/>
        </w:rPr>
      </w:pPr>
      <w:r>
        <w:br w:type="page"/>
      </w:r>
    </w:p>
    <w:p w:rsidR="00A24021" w:rsidRDefault="00A24021" w:rsidP="00A24021">
      <w:pPr>
        <w:pStyle w:val="Heading1"/>
      </w:pPr>
      <w:r>
        <w:lastRenderedPageBreak/>
        <w:t>References</w:t>
      </w:r>
    </w:p>
    <w:p w:rsidR="00A24021" w:rsidRPr="004D79A5" w:rsidRDefault="00A24021" w:rsidP="00A24021"/>
    <w:p w:rsidR="00A24021" w:rsidRPr="00D73E0F" w:rsidRDefault="00A24021" w:rsidP="00A24021"/>
    <w:p w:rsidR="00D73E0F" w:rsidRPr="00A24021" w:rsidRDefault="00D73E0F" w:rsidP="00A24021"/>
    <w:sectPr w:rsidR="00D73E0F" w:rsidRPr="00A24021">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7840" w:rsidRDefault="00457840" w:rsidP="004D79A5">
      <w:pPr>
        <w:spacing w:after="0" w:line="240" w:lineRule="auto"/>
      </w:pPr>
      <w:r>
        <w:separator/>
      </w:r>
    </w:p>
  </w:endnote>
  <w:endnote w:type="continuationSeparator" w:id="0">
    <w:p w:rsidR="00457840" w:rsidRDefault="00457840" w:rsidP="004D79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7840" w:rsidRDefault="00457840" w:rsidP="004D79A5">
      <w:pPr>
        <w:spacing w:after="0" w:line="240" w:lineRule="auto"/>
      </w:pPr>
      <w:r>
        <w:separator/>
      </w:r>
    </w:p>
  </w:footnote>
  <w:footnote w:type="continuationSeparator" w:id="0">
    <w:p w:rsidR="00457840" w:rsidRDefault="00457840" w:rsidP="004D79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906950"/>
      <w:docPartObj>
        <w:docPartGallery w:val="Page Numbers (Top of Page)"/>
        <w:docPartUnique/>
      </w:docPartObj>
    </w:sdtPr>
    <w:sdtEndPr>
      <w:rPr>
        <w:noProof/>
      </w:rPr>
    </w:sdtEndPr>
    <w:sdtContent>
      <w:p w:rsidR="004D79A5" w:rsidRDefault="004D79A5">
        <w:pPr>
          <w:pStyle w:val="Header"/>
          <w:jc w:val="right"/>
        </w:pPr>
        <w:r>
          <w:fldChar w:fldCharType="begin"/>
        </w:r>
        <w:r>
          <w:instrText xml:space="preserve"> PAGE   \* MERGEFORMAT </w:instrText>
        </w:r>
        <w:r>
          <w:fldChar w:fldCharType="separate"/>
        </w:r>
        <w:r w:rsidR="00635025">
          <w:rPr>
            <w:noProof/>
          </w:rPr>
          <w:t>3</w:t>
        </w:r>
        <w:r>
          <w:rPr>
            <w:noProof/>
          </w:rPr>
          <w:fldChar w:fldCharType="end"/>
        </w:r>
      </w:p>
    </w:sdtContent>
  </w:sdt>
  <w:p w:rsidR="004D79A5" w:rsidRDefault="004D79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8A2BC3"/>
    <w:multiLevelType w:val="hybridMultilevel"/>
    <w:tmpl w:val="018802E8"/>
    <w:lvl w:ilvl="0" w:tplc="D0722C38">
      <w:start w:val="1"/>
      <w:numFmt w:val="decimal"/>
      <w:lvlText w:val="4.%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2B616565"/>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EDD1315"/>
    <w:multiLevelType w:val="hybridMultilevel"/>
    <w:tmpl w:val="715AF0E4"/>
    <w:lvl w:ilvl="0" w:tplc="964C5F9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15B3A27"/>
    <w:multiLevelType w:val="hybridMultilevel"/>
    <w:tmpl w:val="779E6FA6"/>
    <w:lvl w:ilvl="0" w:tplc="A4F844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2A178F1"/>
    <w:multiLevelType w:val="multilevel"/>
    <w:tmpl w:val="5DFC2AEE"/>
    <w:lvl w:ilvl="0">
      <w:start w:val="1"/>
      <w:numFmt w:val="decimal"/>
      <w:pStyle w:val="ListParagraph"/>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3AAB6893"/>
    <w:multiLevelType w:val="hybridMultilevel"/>
    <w:tmpl w:val="260CDE4C"/>
    <w:lvl w:ilvl="0" w:tplc="2A5EDD4C">
      <w:start w:val="1"/>
      <w:numFmt w:val="decimal"/>
      <w:lvlText w:val="3.%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3E2E312A"/>
    <w:multiLevelType w:val="hybridMultilevel"/>
    <w:tmpl w:val="B50AE554"/>
    <w:lvl w:ilvl="0" w:tplc="DDFE1A92">
      <w:start w:val="1"/>
      <w:numFmt w:val="decimal"/>
      <w:lvlText w:val="%1."/>
      <w:lvlJc w:val="left"/>
      <w:pPr>
        <w:ind w:left="720" w:hanging="360"/>
      </w:pPr>
      <w:rPr>
        <w:rFonts w:hint="default"/>
        <w:color w:val="1F497D" w:themeColor="text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C547A1D"/>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4E47E5E"/>
    <w:multiLevelType w:val="hybridMultilevel"/>
    <w:tmpl w:val="688E78C2"/>
    <w:lvl w:ilvl="0" w:tplc="964C5F9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0FF64EE"/>
    <w:multiLevelType w:val="hybridMultilevel"/>
    <w:tmpl w:val="E92CEE36"/>
    <w:lvl w:ilvl="0" w:tplc="964C5F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64E0D83"/>
    <w:multiLevelType w:val="hybridMultilevel"/>
    <w:tmpl w:val="29DA1E6C"/>
    <w:lvl w:ilvl="0" w:tplc="CA7A2764">
      <w:start w:val="1"/>
      <w:numFmt w:val="decimal"/>
      <w:lvlText w:val="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67637EDD"/>
    <w:multiLevelType w:val="hybridMultilevel"/>
    <w:tmpl w:val="A15A84BA"/>
    <w:lvl w:ilvl="0" w:tplc="CA7A2764">
      <w:start w:val="1"/>
      <w:numFmt w:val="decimal"/>
      <w:lvlText w:val="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9"/>
  </w:num>
  <w:num w:numId="2">
    <w:abstractNumId w:val="4"/>
  </w:num>
  <w:num w:numId="3">
    <w:abstractNumId w:val="10"/>
  </w:num>
  <w:num w:numId="4">
    <w:abstractNumId w:val="2"/>
  </w:num>
  <w:num w:numId="5">
    <w:abstractNumId w:val="8"/>
  </w:num>
  <w:num w:numId="6">
    <w:abstractNumId w:val="1"/>
  </w:num>
  <w:num w:numId="7">
    <w:abstractNumId w:val="7"/>
  </w:num>
  <w:num w:numId="8">
    <w:abstractNumId w:val="11"/>
  </w:num>
  <w:num w:numId="9">
    <w:abstractNumId w:val="5"/>
  </w:num>
  <w:num w:numId="10">
    <w:abstractNumId w:val="0"/>
  </w:num>
  <w:num w:numId="11">
    <w:abstractNumId w:val="6"/>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3E0F"/>
    <w:rsid w:val="001D1C9E"/>
    <w:rsid w:val="0027065D"/>
    <w:rsid w:val="002961C5"/>
    <w:rsid w:val="002E44EF"/>
    <w:rsid w:val="002F445A"/>
    <w:rsid w:val="003D2774"/>
    <w:rsid w:val="004217A8"/>
    <w:rsid w:val="00457840"/>
    <w:rsid w:val="004D79A5"/>
    <w:rsid w:val="00534429"/>
    <w:rsid w:val="005545E7"/>
    <w:rsid w:val="00595C9E"/>
    <w:rsid w:val="005B2251"/>
    <w:rsid w:val="005E373D"/>
    <w:rsid w:val="00635025"/>
    <w:rsid w:val="006C0814"/>
    <w:rsid w:val="00703741"/>
    <w:rsid w:val="007A425C"/>
    <w:rsid w:val="007C570D"/>
    <w:rsid w:val="008319FC"/>
    <w:rsid w:val="00886882"/>
    <w:rsid w:val="009358E1"/>
    <w:rsid w:val="00975F6E"/>
    <w:rsid w:val="00983916"/>
    <w:rsid w:val="00A24021"/>
    <w:rsid w:val="00A25BFC"/>
    <w:rsid w:val="00A61D80"/>
    <w:rsid w:val="00A97FDE"/>
    <w:rsid w:val="00B0546A"/>
    <w:rsid w:val="00BF380C"/>
    <w:rsid w:val="00C67835"/>
    <w:rsid w:val="00C90742"/>
    <w:rsid w:val="00D059DD"/>
    <w:rsid w:val="00D71F8E"/>
    <w:rsid w:val="00D73E0F"/>
    <w:rsid w:val="00DA7562"/>
    <w:rsid w:val="00EE19E4"/>
    <w:rsid w:val="00F90E7F"/>
    <w:rsid w:val="00FD1E15"/>
    <w:rsid w:val="00FD76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4021"/>
  </w:style>
  <w:style w:type="paragraph" w:styleId="Heading1">
    <w:name w:val="heading 1"/>
    <w:basedOn w:val="Normal"/>
    <w:next w:val="Normal"/>
    <w:link w:val="Heading1Char"/>
    <w:uiPriority w:val="9"/>
    <w:qFormat/>
    <w:rsid w:val="00D73E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44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217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E0F"/>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67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CLabel">
    <w:name w:val="UC Label"/>
    <w:basedOn w:val="DefaultParagraphFont"/>
    <w:uiPriority w:val="1"/>
    <w:qFormat/>
    <w:rsid w:val="00C67835"/>
    <w:rPr>
      <w:color w:val="1F497D" w:themeColor="text2"/>
    </w:rPr>
  </w:style>
  <w:style w:type="paragraph" w:styleId="ListParagraph">
    <w:name w:val="List Paragraph"/>
    <w:basedOn w:val="Normal"/>
    <w:uiPriority w:val="34"/>
    <w:qFormat/>
    <w:rsid w:val="00C67835"/>
    <w:pPr>
      <w:keepNext/>
      <w:numPr>
        <w:numId w:val="2"/>
      </w:numPr>
      <w:spacing w:after="0" w:line="240" w:lineRule="auto"/>
      <w:contextualSpacing/>
    </w:pPr>
  </w:style>
  <w:style w:type="character" w:customStyle="1" w:styleId="Heading2Char">
    <w:name w:val="Heading 2 Char"/>
    <w:basedOn w:val="DefaultParagraphFont"/>
    <w:link w:val="Heading2"/>
    <w:uiPriority w:val="9"/>
    <w:rsid w:val="00534429"/>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A61D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1D80"/>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4217A8"/>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4D79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79A5"/>
  </w:style>
  <w:style w:type="paragraph" w:styleId="Footer">
    <w:name w:val="footer"/>
    <w:basedOn w:val="Normal"/>
    <w:link w:val="FooterChar"/>
    <w:uiPriority w:val="99"/>
    <w:unhideWhenUsed/>
    <w:rsid w:val="004D79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79A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4021"/>
  </w:style>
  <w:style w:type="paragraph" w:styleId="Heading1">
    <w:name w:val="heading 1"/>
    <w:basedOn w:val="Normal"/>
    <w:next w:val="Normal"/>
    <w:link w:val="Heading1Char"/>
    <w:uiPriority w:val="9"/>
    <w:qFormat/>
    <w:rsid w:val="00D73E0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44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217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E0F"/>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678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CLabel">
    <w:name w:val="UC Label"/>
    <w:basedOn w:val="DefaultParagraphFont"/>
    <w:uiPriority w:val="1"/>
    <w:qFormat/>
    <w:rsid w:val="00C67835"/>
    <w:rPr>
      <w:color w:val="1F497D" w:themeColor="text2"/>
    </w:rPr>
  </w:style>
  <w:style w:type="paragraph" w:styleId="ListParagraph">
    <w:name w:val="List Paragraph"/>
    <w:basedOn w:val="Normal"/>
    <w:uiPriority w:val="34"/>
    <w:qFormat/>
    <w:rsid w:val="00C67835"/>
    <w:pPr>
      <w:keepNext/>
      <w:numPr>
        <w:numId w:val="2"/>
      </w:numPr>
      <w:spacing w:after="0" w:line="240" w:lineRule="auto"/>
      <w:contextualSpacing/>
    </w:pPr>
  </w:style>
  <w:style w:type="character" w:customStyle="1" w:styleId="Heading2Char">
    <w:name w:val="Heading 2 Char"/>
    <w:basedOn w:val="DefaultParagraphFont"/>
    <w:link w:val="Heading2"/>
    <w:uiPriority w:val="9"/>
    <w:rsid w:val="00534429"/>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A61D8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1D80"/>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4217A8"/>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4D79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79A5"/>
  </w:style>
  <w:style w:type="paragraph" w:styleId="Footer">
    <w:name w:val="footer"/>
    <w:basedOn w:val="Normal"/>
    <w:link w:val="FooterChar"/>
    <w:uiPriority w:val="99"/>
    <w:unhideWhenUsed/>
    <w:rsid w:val="004D79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79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239821">
      <w:bodyDiv w:val="1"/>
      <w:marLeft w:val="0"/>
      <w:marRight w:val="0"/>
      <w:marTop w:val="0"/>
      <w:marBottom w:val="0"/>
      <w:divBdr>
        <w:top w:val="none" w:sz="0" w:space="0" w:color="auto"/>
        <w:left w:val="none" w:sz="0" w:space="0" w:color="auto"/>
        <w:bottom w:val="none" w:sz="0" w:space="0" w:color="auto"/>
        <w:right w:val="none" w:sz="0" w:space="0" w:color="auto"/>
      </w:divBdr>
    </w:div>
    <w:div w:id="1016611103">
      <w:bodyDiv w:val="1"/>
      <w:marLeft w:val="0"/>
      <w:marRight w:val="0"/>
      <w:marTop w:val="0"/>
      <w:marBottom w:val="0"/>
      <w:divBdr>
        <w:top w:val="none" w:sz="0" w:space="0" w:color="auto"/>
        <w:left w:val="none" w:sz="0" w:space="0" w:color="auto"/>
        <w:bottom w:val="none" w:sz="0" w:space="0" w:color="auto"/>
        <w:right w:val="none" w:sz="0" w:space="0" w:color="auto"/>
      </w:divBdr>
    </w:div>
    <w:div w:id="1604922697">
      <w:bodyDiv w:val="1"/>
      <w:marLeft w:val="0"/>
      <w:marRight w:val="0"/>
      <w:marTop w:val="0"/>
      <w:marBottom w:val="0"/>
      <w:divBdr>
        <w:top w:val="none" w:sz="0" w:space="0" w:color="auto"/>
        <w:left w:val="none" w:sz="0" w:space="0" w:color="auto"/>
        <w:bottom w:val="none" w:sz="0" w:space="0" w:color="auto"/>
        <w:right w:val="none" w:sz="0" w:space="0" w:color="auto"/>
      </w:divBdr>
    </w:div>
    <w:div w:id="1826579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1111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8F60CE-2A89-4D3B-8157-A4BDA188AF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4</Pages>
  <Words>2408</Words>
  <Characters>13730</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R</dc:creator>
  <cp:lastModifiedBy>David R</cp:lastModifiedBy>
  <cp:revision>5</cp:revision>
  <dcterms:created xsi:type="dcterms:W3CDTF">2013-09-24T16:56:00Z</dcterms:created>
  <dcterms:modified xsi:type="dcterms:W3CDTF">2013-09-27T03:49:00Z</dcterms:modified>
</cp:coreProperties>
</file>